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FD6D32" w14:textId="6DCB03E5" w:rsidR="004F2CBA" w:rsidRDefault="004F2CBA" w:rsidP="004F2CBA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C12E8A">
        <w:rPr>
          <w:rFonts w:hint="eastAsia"/>
          <w:b/>
          <w:i/>
          <w:noProof/>
          <w:sz w:val="28"/>
          <w:lang w:eastAsia="zh-CN"/>
        </w:rPr>
        <w:t>2700</w:t>
      </w:r>
      <w:ins w:id="0" w:author="rev1" w:date="2024-05-29T22:16:00Z" w16du:dateUtc="2024-05-29T13:16:00Z">
        <w:r w:rsidR="00F6576D">
          <w:rPr>
            <w:rFonts w:hint="eastAsia"/>
            <w:b/>
            <w:i/>
            <w:noProof/>
            <w:sz w:val="28"/>
            <w:lang w:eastAsia="zh-CN"/>
          </w:rPr>
          <w:t>rev1</w:t>
        </w:r>
      </w:ins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5D1B8F" w:rsidR="001E41F3" w:rsidRPr="00410371" w:rsidRDefault="00463DF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2.27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CC5B9FC" w:rsidR="001E41F3" w:rsidRPr="00410371" w:rsidRDefault="00C12E8A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0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B279E12" w:rsidR="001E41F3" w:rsidRPr="00410371" w:rsidRDefault="000841CC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44619A" w:rsidR="001E41F3" w:rsidRPr="00410371" w:rsidRDefault="00463DF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442AD4">
              <w:rPr>
                <w:rFonts w:hint="eastAsia"/>
                <w:b/>
                <w:noProof/>
                <w:sz w:val="28"/>
                <w:lang w:eastAsia="zh-CN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6A57B2" w:rsidR="00F25D98" w:rsidRDefault="00463DF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F7AAFD" w:rsidR="001E41F3" w:rsidRDefault="00442AD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42AD4">
              <w:rPr>
                <w:noProof/>
                <w:lang w:eastAsia="zh-CN"/>
              </w:rPr>
              <w:t>Add message flows of converged charging for UE positioning assisted by Sidelink Positioning and involving 5GC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DEB847B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BFEF37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DUMMY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4AB96D" w:rsidR="001E41F3" w:rsidRDefault="00BF27A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943480">
              <w:rPr>
                <w:rFonts w:hint="eastAsia"/>
                <w:lang w:eastAsia="zh-CN"/>
              </w:rPr>
              <w:t>05</w:t>
            </w:r>
            <w:r w:rsidR="00AE5DD8">
              <w:t>-</w:t>
            </w:r>
            <w:r w:rsidR="00943480">
              <w:rPr>
                <w:rFonts w:hint="eastAsia"/>
                <w:lang w:eastAsia="zh-CN"/>
              </w:rPr>
              <w:t>1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C762303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fldSimple w:instr=" DOCPROPERTY  Cat  \* MERGEFORMAT "/>
            <w:r w:rsidR="00943480"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068FFC" w:rsidR="001E41F3" w:rsidRDefault="00BF27A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Rel-</w:t>
            </w:r>
            <w:r w:rsidR="00943480">
              <w:rPr>
                <w:rFonts w:hint="eastAsia"/>
                <w:lang w:eastAsia="zh-CN"/>
              </w:rPr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AE6DD8C" w:rsidR="001E41F3" w:rsidRDefault="00442AD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 w:rsidRPr="00442AD4">
              <w:rPr>
                <w:noProof/>
                <w:lang w:eastAsia="zh-CN"/>
              </w:rPr>
              <w:t>essage flow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442AD4">
              <w:rPr>
                <w:noProof/>
                <w:lang w:eastAsia="zh-CN"/>
              </w:rPr>
              <w:t xml:space="preserve"> of converged charging for UE positioning assisted by Sidelink Positioning and involving 5GC</w:t>
            </w:r>
            <w:r>
              <w:rPr>
                <w:rFonts w:hint="eastAsia"/>
                <w:noProof/>
                <w:lang w:eastAsia="zh-CN"/>
              </w:rPr>
              <w:t xml:space="preserve"> are missing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9BBBC4C" w:rsidR="001E41F3" w:rsidRDefault="005A2817">
            <w:pPr>
              <w:pStyle w:val="CRCoverPage"/>
              <w:spacing w:after="0"/>
              <w:ind w:left="100"/>
              <w:rPr>
                <w:noProof/>
              </w:rPr>
            </w:pPr>
            <w:r w:rsidRPr="00943480">
              <w:rPr>
                <w:noProof/>
              </w:rPr>
              <w:t xml:space="preserve">Add </w:t>
            </w:r>
            <w:r w:rsidR="0084728F" w:rsidRPr="00442AD4">
              <w:rPr>
                <w:noProof/>
                <w:lang w:eastAsia="zh-CN"/>
              </w:rPr>
              <w:t>message flows of converged charging for UE positioning assisted by Sidelink Positioning and involving 5GC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2E54F93" w:rsidR="001E41F3" w:rsidRDefault="005A281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 w:rsidR="0084728F" w:rsidRPr="00442AD4">
              <w:rPr>
                <w:noProof/>
                <w:lang w:eastAsia="zh-CN"/>
              </w:rPr>
              <w:t>onverged charging for UE positioning assisted by Sidelink Positioning and involving 5GC</w:t>
            </w:r>
            <w:r>
              <w:rPr>
                <w:rFonts w:hint="eastAsia"/>
                <w:noProof/>
                <w:lang w:eastAsia="zh-CN"/>
              </w:rPr>
              <w:t xml:space="preserve"> will not be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CE820DD" w:rsidR="001E41F3" w:rsidRDefault="008A22E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E328723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1AFC56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E55E9CC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AD453D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5FFED37" w14:textId="77777777" w:rsidR="005A2817" w:rsidRDefault="005A2817" w:rsidP="005A281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2817" w14:paraId="088C7AA1" w14:textId="77777777" w:rsidTr="0060097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63C0B5B" w14:textId="77777777" w:rsidR="005A2817" w:rsidRDefault="005A2817" w:rsidP="00600975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2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First change</w:t>
            </w:r>
          </w:p>
        </w:tc>
      </w:tr>
    </w:tbl>
    <w:p w14:paraId="384CA8B3" w14:textId="687F6687" w:rsidR="0084728F" w:rsidRPr="00F17E9D" w:rsidDel="00431C1C" w:rsidRDefault="0084728F" w:rsidP="0084728F">
      <w:pPr>
        <w:pStyle w:val="1"/>
        <w:rPr>
          <w:del w:id="3" w:author="rev1" w:date="2024-05-28T11:21:00Z" w16du:dateUtc="2024-05-28T02:21:00Z"/>
        </w:rPr>
      </w:pPr>
      <w:bookmarkStart w:id="4" w:name="_Toc399247530"/>
      <w:bookmarkEnd w:id="2"/>
      <w:del w:id="5" w:author="rev1" w:date="2024-05-28T11:21:00Z" w16du:dateUtc="2024-05-28T02:21:00Z">
        <w:r w:rsidRPr="00F17E9D" w:rsidDel="00431C1C">
          <w:delText>2</w:delText>
        </w:r>
        <w:r w:rsidRPr="00F17E9D" w:rsidDel="00431C1C">
          <w:tab/>
          <w:delText>References</w:delText>
        </w:r>
        <w:bookmarkEnd w:id="4"/>
      </w:del>
    </w:p>
    <w:p w14:paraId="6FF0B2C4" w14:textId="16996615" w:rsidR="0084728F" w:rsidRPr="00F17E9D" w:rsidDel="00431C1C" w:rsidRDefault="0084728F" w:rsidP="0084728F">
      <w:pPr>
        <w:rPr>
          <w:del w:id="6" w:author="rev1" w:date="2024-05-28T11:21:00Z" w16du:dateUtc="2024-05-28T02:21:00Z"/>
        </w:rPr>
      </w:pPr>
      <w:del w:id="7" w:author="rev1" w:date="2024-05-28T11:21:00Z" w16du:dateUtc="2024-05-28T02:21:00Z">
        <w:r w:rsidRPr="00F17E9D" w:rsidDel="00431C1C">
          <w:delText>The following documents contain provisions, which through reference in this text, constitute provisions of the present document.</w:delText>
        </w:r>
      </w:del>
    </w:p>
    <w:p w14:paraId="0006FDF2" w14:textId="75CBBCD4" w:rsidR="0084728F" w:rsidRPr="00F17E9D" w:rsidDel="00431C1C" w:rsidRDefault="0084728F" w:rsidP="0084728F">
      <w:pPr>
        <w:pStyle w:val="B1"/>
        <w:rPr>
          <w:del w:id="8" w:author="rev1" w:date="2024-05-28T11:21:00Z" w16du:dateUtc="2024-05-28T02:21:00Z"/>
        </w:rPr>
      </w:pPr>
      <w:del w:id="9" w:author="rev1" w:date="2024-05-28T11:21:00Z" w16du:dateUtc="2024-05-28T02:21:00Z">
        <w:r w:rsidDel="00431C1C">
          <w:delText>-</w:delText>
        </w:r>
        <w:r w:rsidDel="00431C1C">
          <w:tab/>
        </w:r>
        <w:r w:rsidRPr="00F17E9D" w:rsidDel="00431C1C">
          <w:delText>References are either specific (identified by date of publication, edition number, version number, etc.) or non</w:delText>
        </w:r>
        <w:r w:rsidRPr="00F17E9D" w:rsidDel="00431C1C">
          <w:noBreakHyphen/>
          <w:delText>specific.</w:delText>
        </w:r>
      </w:del>
    </w:p>
    <w:p w14:paraId="2748E064" w14:textId="15FABC8A" w:rsidR="0084728F" w:rsidRPr="00F17E9D" w:rsidDel="00431C1C" w:rsidRDefault="0084728F" w:rsidP="0084728F">
      <w:pPr>
        <w:pStyle w:val="B1"/>
        <w:rPr>
          <w:del w:id="10" w:author="rev1" w:date="2024-05-28T11:21:00Z" w16du:dateUtc="2024-05-28T02:21:00Z"/>
        </w:rPr>
      </w:pPr>
      <w:del w:id="11" w:author="rev1" w:date="2024-05-28T11:21:00Z" w16du:dateUtc="2024-05-28T02:21:00Z">
        <w:r w:rsidDel="00431C1C">
          <w:delText>-</w:delText>
        </w:r>
        <w:r w:rsidDel="00431C1C">
          <w:tab/>
        </w:r>
        <w:r w:rsidRPr="00F17E9D" w:rsidDel="00431C1C">
          <w:delText>For a specific reference, subsequent revisions do not apply.</w:delText>
        </w:r>
      </w:del>
    </w:p>
    <w:p w14:paraId="31D52E01" w14:textId="25EAE6FE" w:rsidR="0084728F" w:rsidRPr="00F17E9D" w:rsidDel="00431C1C" w:rsidRDefault="0084728F" w:rsidP="0084728F">
      <w:pPr>
        <w:pStyle w:val="B1"/>
        <w:rPr>
          <w:del w:id="12" w:author="rev1" w:date="2024-05-28T11:21:00Z" w16du:dateUtc="2024-05-28T02:21:00Z"/>
        </w:rPr>
      </w:pPr>
      <w:del w:id="13" w:author="rev1" w:date="2024-05-28T11:21:00Z" w16du:dateUtc="2024-05-28T02:21:00Z">
        <w:r w:rsidDel="00431C1C">
          <w:delText>-</w:delText>
        </w:r>
        <w:r w:rsidDel="00431C1C">
          <w:tab/>
        </w:r>
        <w:r w:rsidRPr="00F17E9D" w:rsidDel="00431C1C">
          <w:delText xml:space="preserve">For a non-specific reference, the latest version applies. In the case of a reference to a 3GPP document (including a GSM document), a non-specific reference implicitly refers to the latest version of that document </w:delText>
        </w:r>
        <w:r w:rsidRPr="00F17E9D" w:rsidDel="00431C1C">
          <w:rPr>
            <w:i/>
            <w:iCs/>
          </w:rPr>
          <w:delText>in the same Release as the present document</w:delText>
        </w:r>
        <w:r w:rsidRPr="00F17E9D" w:rsidDel="00431C1C">
          <w:delText>.</w:delText>
        </w:r>
      </w:del>
    </w:p>
    <w:p w14:paraId="5A529D06" w14:textId="55C82ADF" w:rsidR="0084728F" w:rsidRPr="00F17E9D" w:rsidDel="00431C1C" w:rsidRDefault="0084728F" w:rsidP="0084728F">
      <w:pPr>
        <w:pStyle w:val="EX"/>
        <w:rPr>
          <w:del w:id="14" w:author="rev1" w:date="2024-05-28T11:21:00Z" w16du:dateUtc="2024-05-28T02:21:00Z"/>
        </w:rPr>
      </w:pPr>
      <w:del w:id="15" w:author="rev1" w:date="2024-05-28T11:21:00Z" w16du:dateUtc="2024-05-28T02:21:00Z">
        <w:r w:rsidRPr="00F17E9D" w:rsidDel="00431C1C">
          <w:delText>[1]</w:delText>
        </w:r>
        <w:r w:rsidRPr="00F17E9D" w:rsidDel="00431C1C">
          <w:tab/>
          <w:delText>3GPP TS 32.240: "Telecommunication management; Charging management; Charging architecture and principles".</w:delText>
        </w:r>
      </w:del>
    </w:p>
    <w:p w14:paraId="2E5EE604" w14:textId="5DD90923" w:rsidR="0084728F" w:rsidRPr="00F17E9D" w:rsidDel="00431C1C" w:rsidRDefault="0084728F" w:rsidP="0084728F">
      <w:pPr>
        <w:pStyle w:val="EX"/>
        <w:rPr>
          <w:del w:id="16" w:author="rev1" w:date="2024-05-28T11:21:00Z" w16du:dateUtc="2024-05-28T02:21:00Z"/>
        </w:rPr>
      </w:pPr>
      <w:del w:id="17" w:author="rev1" w:date="2024-05-28T11:21:00Z" w16du:dateUtc="2024-05-28T02:21:00Z">
        <w:r w:rsidRPr="00F17E9D" w:rsidDel="00431C1C">
          <w:delText>[2]</w:delText>
        </w:r>
        <w:r w:rsidDel="00431C1C">
          <w:delText xml:space="preserve"> </w:delText>
        </w:r>
        <w:r w:rsidRPr="00F17E9D" w:rsidDel="00431C1C">
          <w:delText>-</w:delText>
        </w:r>
        <w:r w:rsidDel="00431C1C">
          <w:delText xml:space="preserve"> </w:delText>
        </w:r>
        <w:r w:rsidRPr="00F17E9D" w:rsidDel="00431C1C">
          <w:delText>[9]</w:delText>
        </w:r>
        <w:r w:rsidRPr="00F17E9D" w:rsidDel="00431C1C">
          <w:tab/>
          <w:delText>Void.</w:delText>
        </w:r>
      </w:del>
    </w:p>
    <w:p w14:paraId="09AB0471" w14:textId="4684F1E4" w:rsidR="0084728F" w:rsidRPr="00F17E9D" w:rsidDel="00431C1C" w:rsidRDefault="0084728F" w:rsidP="0084728F">
      <w:pPr>
        <w:pStyle w:val="EX"/>
        <w:rPr>
          <w:del w:id="18" w:author="rev1" w:date="2024-05-28T11:21:00Z" w16du:dateUtc="2024-05-28T02:21:00Z"/>
        </w:rPr>
      </w:pPr>
      <w:del w:id="19" w:author="rev1" w:date="2024-05-28T11:21:00Z" w16du:dateUtc="2024-05-28T02:21:00Z">
        <w:r w:rsidRPr="00F17E9D" w:rsidDel="00431C1C">
          <w:delText>[10]</w:delText>
        </w:r>
        <w:r w:rsidRPr="00F17E9D" w:rsidDel="00431C1C">
          <w:tab/>
          <w:delText>3GPP TS 32.250: "Telecommunication management; Charging management; Circuit Switched (CS) domain charging".</w:delText>
        </w:r>
      </w:del>
    </w:p>
    <w:p w14:paraId="00D6267E" w14:textId="2295EDB4" w:rsidR="0084728F" w:rsidRPr="00F17E9D" w:rsidDel="00431C1C" w:rsidRDefault="0084728F" w:rsidP="0084728F">
      <w:pPr>
        <w:pStyle w:val="EX"/>
        <w:rPr>
          <w:del w:id="20" w:author="rev1" w:date="2024-05-28T11:21:00Z" w16du:dateUtc="2024-05-28T02:21:00Z"/>
        </w:rPr>
      </w:pPr>
      <w:del w:id="21" w:author="rev1" w:date="2024-05-28T11:21:00Z" w16du:dateUtc="2024-05-28T02:21:00Z">
        <w:r w:rsidRPr="00F17E9D" w:rsidDel="00431C1C">
          <w:delText>[11]</w:delText>
        </w:r>
        <w:r w:rsidDel="00431C1C">
          <w:delText xml:space="preserve"> </w:delText>
        </w:r>
        <w:r w:rsidRPr="00F17E9D" w:rsidDel="00431C1C">
          <w:delText>-</w:delText>
        </w:r>
        <w:r w:rsidDel="00431C1C">
          <w:delText xml:space="preserve"> </w:delText>
        </w:r>
        <w:r w:rsidRPr="00F17E9D" w:rsidDel="00431C1C">
          <w:delText>[19]</w:delText>
        </w:r>
        <w:r w:rsidRPr="00F17E9D" w:rsidDel="00431C1C">
          <w:tab/>
          <w:delText>Void.</w:delText>
        </w:r>
      </w:del>
    </w:p>
    <w:p w14:paraId="328F4F2B" w14:textId="089B92A2" w:rsidR="0084728F" w:rsidRPr="00F17E9D" w:rsidDel="00431C1C" w:rsidRDefault="0084728F" w:rsidP="0084728F">
      <w:pPr>
        <w:pStyle w:val="EX"/>
        <w:rPr>
          <w:del w:id="22" w:author="rev1" w:date="2024-05-28T11:21:00Z" w16du:dateUtc="2024-05-28T02:21:00Z"/>
          <w:lang w:eastAsia="de-DE"/>
        </w:rPr>
      </w:pPr>
      <w:del w:id="23" w:author="rev1" w:date="2024-05-28T11:21:00Z" w16du:dateUtc="2024-05-28T02:21:00Z">
        <w:r w:rsidRPr="00F17E9D" w:rsidDel="00431C1C">
          <w:rPr>
            <w:lang w:eastAsia="de-DE"/>
          </w:rPr>
          <w:delText>[20]</w:delText>
        </w:r>
        <w:r w:rsidRPr="00F17E9D" w:rsidDel="00431C1C">
          <w:rPr>
            <w:lang w:eastAsia="de-DE"/>
          </w:rPr>
          <w:tab/>
          <w:delText>3GPP TS 32.260: "Telecommunication management; Charging management; IP Multimedia Subsystem (IMS) charging".</w:delText>
        </w:r>
      </w:del>
    </w:p>
    <w:p w14:paraId="3EDD0295" w14:textId="5DAAEE04" w:rsidR="0084728F" w:rsidRPr="00F17E9D" w:rsidDel="00431C1C" w:rsidRDefault="0084728F" w:rsidP="0084728F">
      <w:pPr>
        <w:pStyle w:val="EX"/>
        <w:rPr>
          <w:del w:id="24" w:author="rev1" w:date="2024-05-28T11:21:00Z" w16du:dateUtc="2024-05-28T02:21:00Z"/>
          <w:lang w:eastAsia="de-DE"/>
        </w:rPr>
      </w:pPr>
      <w:del w:id="25" w:author="rev1" w:date="2024-05-28T11:21:00Z" w16du:dateUtc="2024-05-28T02:21:00Z">
        <w:r w:rsidRPr="00F17E9D" w:rsidDel="00431C1C">
          <w:delText>[21]</w:delText>
        </w:r>
        <w:r w:rsidDel="00431C1C">
          <w:delText xml:space="preserve"> </w:delText>
        </w:r>
        <w:r w:rsidRPr="00F17E9D" w:rsidDel="00431C1C">
          <w:delText>-</w:delText>
        </w:r>
        <w:r w:rsidDel="00431C1C">
          <w:delText xml:space="preserve"> </w:delText>
        </w:r>
        <w:r w:rsidRPr="00F17E9D" w:rsidDel="00431C1C">
          <w:delText>[29]</w:delText>
        </w:r>
        <w:r w:rsidRPr="00F17E9D" w:rsidDel="00431C1C">
          <w:tab/>
          <w:delText>Void.</w:delText>
        </w:r>
      </w:del>
    </w:p>
    <w:p w14:paraId="3FB8EAEE" w14:textId="0379DC62" w:rsidR="0084728F" w:rsidRPr="00F17E9D" w:rsidDel="00431C1C" w:rsidRDefault="0084728F" w:rsidP="0084728F">
      <w:pPr>
        <w:pStyle w:val="EX"/>
        <w:rPr>
          <w:del w:id="26" w:author="rev1" w:date="2024-05-28T11:21:00Z" w16du:dateUtc="2024-05-28T02:21:00Z"/>
          <w:lang w:eastAsia="de-DE"/>
        </w:rPr>
      </w:pPr>
      <w:del w:id="27" w:author="rev1" w:date="2024-05-28T11:21:00Z" w16du:dateUtc="2024-05-28T02:21:00Z">
        <w:r w:rsidRPr="00F17E9D" w:rsidDel="00431C1C">
          <w:rPr>
            <w:lang w:eastAsia="de-DE"/>
          </w:rPr>
          <w:delText>[30]</w:delText>
        </w:r>
        <w:r w:rsidRPr="00F17E9D" w:rsidDel="00431C1C">
          <w:rPr>
            <w:lang w:eastAsia="de-DE"/>
          </w:rPr>
          <w:tab/>
          <w:delText>3GPP TS 32.270: "Telecommunication management; Charging management; Multimedia Messaging Service (MMS) charging".</w:delText>
        </w:r>
      </w:del>
    </w:p>
    <w:p w14:paraId="341971B2" w14:textId="52BDCB56" w:rsidR="0084728F" w:rsidRPr="00F17E9D" w:rsidDel="00431C1C" w:rsidRDefault="0084728F" w:rsidP="0084728F">
      <w:pPr>
        <w:pStyle w:val="EX"/>
        <w:rPr>
          <w:del w:id="28" w:author="rev1" w:date="2024-05-28T11:21:00Z" w16du:dateUtc="2024-05-28T02:21:00Z"/>
          <w:color w:val="000000"/>
        </w:rPr>
      </w:pPr>
      <w:del w:id="29" w:author="rev1" w:date="2024-05-28T11:21:00Z" w16du:dateUtc="2024-05-28T02:21:00Z">
        <w:r w:rsidRPr="00F17E9D" w:rsidDel="00431C1C">
          <w:rPr>
            <w:color w:val="000000"/>
          </w:rPr>
          <w:delText>[31]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-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[49]</w:delText>
        </w:r>
        <w:r w:rsidRPr="00F17E9D" w:rsidDel="00431C1C">
          <w:rPr>
            <w:color w:val="000000"/>
          </w:rPr>
          <w:tab/>
          <w:delText>Void</w:delText>
        </w:r>
      </w:del>
    </w:p>
    <w:p w14:paraId="4F2B8D35" w14:textId="4F470FB7" w:rsidR="0084728F" w:rsidRPr="00F17E9D" w:rsidDel="00431C1C" w:rsidRDefault="0084728F" w:rsidP="0084728F">
      <w:pPr>
        <w:pStyle w:val="EX"/>
        <w:rPr>
          <w:del w:id="30" w:author="rev1" w:date="2024-05-28T11:21:00Z" w16du:dateUtc="2024-05-28T02:21:00Z"/>
        </w:rPr>
      </w:pPr>
      <w:del w:id="31" w:author="rev1" w:date="2024-05-28T11:21:00Z" w16du:dateUtc="2024-05-28T02:21:00Z">
        <w:r w:rsidRPr="00F17E9D" w:rsidDel="00431C1C">
          <w:delText>[50]</w:delText>
        </w:r>
        <w:r w:rsidRPr="00F17E9D" w:rsidDel="00431C1C">
          <w:tab/>
          <w:delText>3GPP TS 32.299: "Telecommunication management; Charging management; Diameter charging application".</w:delText>
        </w:r>
      </w:del>
    </w:p>
    <w:p w14:paraId="54D51866" w14:textId="5AB6FC8B" w:rsidR="0084728F" w:rsidRPr="00F17E9D" w:rsidDel="00431C1C" w:rsidRDefault="0084728F" w:rsidP="0084728F">
      <w:pPr>
        <w:pStyle w:val="EX"/>
        <w:rPr>
          <w:del w:id="32" w:author="rev1" w:date="2024-05-28T11:21:00Z" w16du:dateUtc="2024-05-28T02:21:00Z"/>
        </w:rPr>
      </w:pPr>
      <w:del w:id="33" w:author="rev1" w:date="2024-05-28T11:21:00Z" w16du:dateUtc="2024-05-28T02:21:00Z">
        <w:r w:rsidRPr="00F17E9D" w:rsidDel="00431C1C">
          <w:delText>[51]</w:delText>
        </w:r>
        <w:r w:rsidRPr="00F17E9D" w:rsidDel="00431C1C">
          <w:tab/>
          <w:delText>3GPP TS 32.298: "Telecommunication management; Charging management; Charging Data Record (CDR) encoding rules description".</w:delText>
        </w:r>
      </w:del>
    </w:p>
    <w:p w14:paraId="0E15DB59" w14:textId="4E71296D" w:rsidR="0084728F" w:rsidRPr="00F17E9D" w:rsidDel="00431C1C" w:rsidRDefault="0084728F" w:rsidP="0084728F">
      <w:pPr>
        <w:pStyle w:val="EX"/>
        <w:rPr>
          <w:del w:id="34" w:author="rev1" w:date="2024-05-28T11:21:00Z" w16du:dateUtc="2024-05-28T02:21:00Z"/>
        </w:rPr>
      </w:pPr>
      <w:del w:id="35" w:author="rev1" w:date="2024-05-28T11:21:00Z" w16du:dateUtc="2024-05-28T02:21:00Z">
        <w:r w:rsidRPr="00F17E9D" w:rsidDel="00431C1C">
          <w:delText>[52]</w:delText>
        </w:r>
        <w:r w:rsidRPr="00F17E9D" w:rsidDel="00431C1C">
          <w:tab/>
          <w:delText>3GPP TS 32.297: "Telecommunication management; Charging management; Charging Data Record (CDR) file format and transfer".</w:delText>
        </w:r>
      </w:del>
    </w:p>
    <w:p w14:paraId="778C9416" w14:textId="05A9FD84" w:rsidR="0084728F" w:rsidRPr="00F17E9D" w:rsidDel="00431C1C" w:rsidRDefault="0084728F" w:rsidP="0084728F">
      <w:pPr>
        <w:pStyle w:val="EX"/>
        <w:rPr>
          <w:del w:id="36" w:author="rev1" w:date="2024-05-28T11:21:00Z" w16du:dateUtc="2024-05-28T02:21:00Z"/>
          <w:color w:val="000000"/>
        </w:rPr>
      </w:pPr>
      <w:del w:id="37" w:author="rev1" w:date="2024-05-28T11:21:00Z" w16du:dateUtc="2024-05-28T02:21:00Z">
        <w:r w:rsidRPr="00F17E9D" w:rsidDel="00431C1C">
          <w:rPr>
            <w:color w:val="000000"/>
          </w:rPr>
          <w:delText>[53]</w:delText>
        </w:r>
        <w:r w:rsidRPr="00F17E9D" w:rsidDel="00431C1C">
          <w:rPr>
            <w:color w:val="000000"/>
          </w:rPr>
          <w:tab/>
          <w:delText>3GPP TS 32.296: "Telecommunication management; Charging management; Online Charging System (OCS) applications and interfaces".</w:delText>
        </w:r>
      </w:del>
    </w:p>
    <w:p w14:paraId="6719F704" w14:textId="7BB7B549" w:rsidR="0084728F" w:rsidDel="00431C1C" w:rsidRDefault="0084728F" w:rsidP="0084728F">
      <w:pPr>
        <w:pStyle w:val="EX"/>
        <w:rPr>
          <w:ins w:id="38" w:author="Zhiwei Mo" w:date="2024-05-07T15:00:00Z"/>
          <w:del w:id="39" w:author="rev1" w:date="2024-05-28T11:21:00Z" w16du:dateUtc="2024-05-28T02:21:00Z"/>
          <w:color w:val="000000"/>
        </w:rPr>
      </w:pPr>
      <w:del w:id="40" w:author="rev1" w:date="2024-05-28T11:21:00Z" w16du:dateUtc="2024-05-28T02:21:00Z">
        <w:r w:rsidRPr="00F17E9D" w:rsidDel="00431C1C">
          <w:rPr>
            <w:color w:val="000000"/>
          </w:rPr>
          <w:delText>[54]</w:delText>
        </w:r>
        <w:r w:rsidRPr="00F17E9D" w:rsidDel="00431C1C">
          <w:rPr>
            <w:color w:val="000000"/>
          </w:rPr>
          <w:tab/>
          <w:delText>3GPP TS 32.295: "Telecommunication management; Charging management; Charging Data Record (CDR) transfer".</w:delText>
        </w:r>
      </w:del>
    </w:p>
    <w:p w14:paraId="01A9C258" w14:textId="5663877C" w:rsidR="0084728F" w:rsidRPr="00F17E9D" w:rsidDel="00431C1C" w:rsidRDefault="0084728F" w:rsidP="0084728F">
      <w:pPr>
        <w:pStyle w:val="EX"/>
        <w:rPr>
          <w:del w:id="41" w:author="rev1" w:date="2024-05-28T11:21:00Z" w16du:dateUtc="2024-05-28T02:21:00Z"/>
          <w:color w:val="000000"/>
        </w:rPr>
      </w:pPr>
      <w:del w:id="42" w:author="rev1" w:date="2024-05-28T11:21:00Z" w16du:dateUtc="2024-05-28T02:21:00Z">
        <w:r w:rsidRPr="00F17E9D" w:rsidDel="00431C1C">
          <w:rPr>
            <w:color w:val="000000"/>
          </w:rPr>
          <w:delText>[55]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-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[99]</w:delText>
        </w:r>
        <w:r w:rsidRPr="00F17E9D" w:rsidDel="00431C1C">
          <w:rPr>
            <w:color w:val="000000"/>
          </w:rPr>
          <w:tab/>
          <w:delText>Void.</w:delText>
        </w:r>
      </w:del>
    </w:p>
    <w:p w14:paraId="689149BC" w14:textId="2AF10648" w:rsidR="0084728F" w:rsidRPr="00F17E9D" w:rsidDel="00431C1C" w:rsidRDefault="0084728F" w:rsidP="0084728F">
      <w:pPr>
        <w:pStyle w:val="EX"/>
        <w:rPr>
          <w:del w:id="43" w:author="rev1" w:date="2024-05-28T11:21:00Z" w16du:dateUtc="2024-05-28T02:21:00Z"/>
        </w:rPr>
      </w:pPr>
      <w:del w:id="44" w:author="rev1" w:date="2024-05-28T11:21:00Z" w16du:dateUtc="2024-05-28T02:21:00Z">
        <w:r w:rsidRPr="00F17E9D" w:rsidDel="00431C1C">
          <w:delText>[100]</w:delText>
        </w:r>
        <w:r w:rsidRPr="00F17E9D" w:rsidDel="00431C1C">
          <w:tab/>
          <w:delText>3GPP TR 21.905: "Vocabulary for 3GPP Specifications".</w:delText>
        </w:r>
      </w:del>
    </w:p>
    <w:p w14:paraId="28C6B21A" w14:textId="1A71DC5E" w:rsidR="0084728F" w:rsidDel="00431C1C" w:rsidRDefault="0084728F" w:rsidP="0084728F">
      <w:pPr>
        <w:pStyle w:val="EX"/>
        <w:ind w:left="0" w:firstLine="284"/>
        <w:rPr>
          <w:del w:id="45" w:author="rev1" w:date="2024-05-28T11:21:00Z" w16du:dateUtc="2024-05-28T02:21:00Z"/>
        </w:rPr>
      </w:pPr>
      <w:del w:id="46" w:author="rev1" w:date="2024-05-28T11:21:00Z" w16du:dateUtc="2024-05-28T02:21:00Z">
        <w:r w:rsidRPr="00F17E9D" w:rsidDel="00431C1C">
          <w:delText>[101]</w:delText>
        </w:r>
        <w:r w:rsidRPr="0084169B" w:rsidDel="00431C1C">
          <w:delText xml:space="preserve"> </w:delText>
        </w:r>
        <w:r w:rsidDel="00431C1C">
          <w:tab/>
        </w:r>
        <w:r w:rsidDel="00431C1C">
          <w:tab/>
        </w:r>
        <w:r w:rsidDel="00431C1C">
          <w:tab/>
        </w:r>
        <w:r w:rsidDel="00431C1C">
          <w:tab/>
          <w:delText>3GPP TS 22.115: "Service aspects; Charging and billing".</w:delText>
        </w:r>
      </w:del>
    </w:p>
    <w:p w14:paraId="69AB5799" w14:textId="374AC441" w:rsidR="0084728F" w:rsidRPr="00F17E9D" w:rsidDel="00431C1C" w:rsidRDefault="0084728F" w:rsidP="0084728F">
      <w:pPr>
        <w:pStyle w:val="EX"/>
        <w:ind w:left="0" w:firstLine="284"/>
        <w:rPr>
          <w:del w:id="47" w:author="rev1" w:date="2024-05-28T11:21:00Z" w16du:dateUtc="2024-05-28T02:21:00Z"/>
        </w:rPr>
      </w:pPr>
      <w:del w:id="48" w:author="rev1" w:date="2024-05-28T11:21:00Z" w16du:dateUtc="2024-05-28T02:21:00Z">
        <w:r w:rsidDel="00431C1C">
          <w:delText xml:space="preserve">[102] </w:delText>
        </w:r>
        <w:r w:rsidRPr="00F17E9D" w:rsidDel="00431C1C">
          <w:delText>-</w:delText>
        </w:r>
        <w:r w:rsidDel="00431C1C">
          <w:delText xml:space="preserve"> </w:delText>
        </w:r>
        <w:r w:rsidRPr="00F17E9D" w:rsidDel="00431C1C">
          <w:delText>[199]</w:delText>
        </w:r>
        <w:r w:rsidRPr="00F17E9D" w:rsidDel="00431C1C">
          <w:tab/>
        </w:r>
        <w:r w:rsidDel="00431C1C">
          <w:tab/>
        </w:r>
        <w:r w:rsidRPr="00F17E9D" w:rsidDel="00431C1C">
          <w:delText>Void.</w:delText>
        </w:r>
      </w:del>
    </w:p>
    <w:p w14:paraId="6D4C85B6" w14:textId="236766DC" w:rsidR="0084728F" w:rsidRPr="00F17E9D" w:rsidDel="00431C1C" w:rsidRDefault="0084728F" w:rsidP="0084728F">
      <w:pPr>
        <w:pStyle w:val="EX"/>
        <w:rPr>
          <w:del w:id="49" w:author="rev1" w:date="2024-05-28T11:21:00Z" w16du:dateUtc="2024-05-28T02:21:00Z"/>
        </w:rPr>
      </w:pPr>
      <w:del w:id="50" w:author="rev1" w:date="2024-05-28T11:21:00Z" w16du:dateUtc="2024-05-28T02:21:00Z">
        <w:r w:rsidRPr="00F17E9D" w:rsidDel="00431C1C">
          <w:delText>[200]</w:delText>
        </w:r>
        <w:r w:rsidRPr="00F17E9D" w:rsidDel="00431C1C">
          <w:tab/>
          <w:delText>Void.</w:delText>
        </w:r>
      </w:del>
    </w:p>
    <w:p w14:paraId="2BB27DFF" w14:textId="023E4571" w:rsidR="0084728F" w:rsidRPr="00F17E9D" w:rsidDel="00431C1C" w:rsidRDefault="0084728F" w:rsidP="0084728F">
      <w:pPr>
        <w:pStyle w:val="EX"/>
        <w:rPr>
          <w:del w:id="51" w:author="rev1" w:date="2024-05-28T11:21:00Z" w16du:dateUtc="2024-05-28T02:21:00Z"/>
        </w:rPr>
      </w:pPr>
      <w:del w:id="52" w:author="rev1" w:date="2024-05-28T11:21:00Z" w16du:dateUtc="2024-05-28T02:21:00Z">
        <w:r w:rsidRPr="00F17E9D" w:rsidDel="00431C1C">
          <w:delText>[201]</w:delText>
        </w:r>
        <w:r w:rsidRPr="00F17E9D" w:rsidDel="00431C1C">
          <w:tab/>
          <w:delText>3GPP TS 23.271: "Functional stage 2 description of Location Services (LCS)".</w:delText>
        </w:r>
      </w:del>
    </w:p>
    <w:p w14:paraId="7998623F" w14:textId="10F9FCE7" w:rsidR="0084728F" w:rsidRPr="00F17E9D" w:rsidDel="00431C1C" w:rsidRDefault="0084728F" w:rsidP="0084728F">
      <w:pPr>
        <w:pStyle w:val="EX"/>
        <w:rPr>
          <w:del w:id="53" w:author="rev1" w:date="2024-05-28T11:21:00Z" w16du:dateUtc="2024-05-28T02:21:00Z"/>
        </w:rPr>
      </w:pPr>
      <w:del w:id="54" w:author="rev1" w:date="2024-05-28T11:21:00Z" w16du:dateUtc="2024-05-28T02:21:00Z">
        <w:r w:rsidRPr="00F17E9D" w:rsidDel="00431C1C">
          <w:lastRenderedPageBreak/>
          <w:delText>[202]</w:delText>
        </w:r>
        <w:r w:rsidRPr="00F17E9D" w:rsidDel="00431C1C">
          <w:tab/>
          <w:delText>Void.</w:delText>
        </w:r>
      </w:del>
    </w:p>
    <w:p w14:paraId="65FDF715" w14:textId="69E16F23" w:rsidR="0084728F" w:rsidRPr="00F17E9D" w:rsidDel="00431C1C" w:rsidRDefault="0084728F" w:rsidP="0084728F">
      <w:pPr>
        <w:pStyle w:val="EX"/>
        <w:rPr>
          <w:del w:id="55" w:author="rev1" w:date="2024-05-28T11:21:00Z" w16du:dateUtc="2024-05-28T02:21:00Z"/>
        </w:rPr>
      </w:pPr>
      <w:del w:id="56" w:author="rev1" w:date="2024-05-28T11:21:00Z" w16du:dateUtc="2024-05-28T02:21:00Z">
        <w:r w:rsidRPr="00F17E9D" w:rsidDel="00431C1C">
          <w:delText>[203]</w:delText>
        </w:r>
        <w:r w:rsidRPr="00F17E9D" w:rsidDel="00431C1C">
          <w:tab/>
          <w:delText>3GPP TS 25.305: "Stage 2 functional specification of User Equipment (UE) positioning in UTRAN".</w:delText>
        </w:r>
      </w:del>
    </w:p>
    <w:p w14:paraId="5AFCC58E" w14:textId="0334ECE2" w:rsidR="0084728F" w:rsidRPr="00671F1F" w:rsidDel="00431C1C" w:rsidRDefault="0084728F" w:rsidP="0084728F">
      <w:pPr>
        <w:pStyle w:val="EX"/>
        <w:rPr>
          <w:del w:id="57" w:author="rev1" w:date="2024-05-28T11:21:00Z" w16du:dateUtc="2024-05-28T02:21:00Z"/>
        </w:rPr>
      </w:pPr>
      <w:del w:id="58" w:author="rev1" w:date="2024-05-28T11:21:00Z" w16du:dateUtc="2024-05-28T02:21:00Z">
        <w:r w:rsidRPr="00F17E9D" w:rsidDel="00431C1C">
          <w:delText>[204]</w:delText>
        </w:r>
        <w:r w:rsidRPr="00F17E9D" w:rsidDel="00431C1C">
          <w:tab/>
          <w:delText>3GPP TS 43.059: "Functional stage 2 description of Location Services (LCS) in GERAN".</w:delText>
        </w:r>
      </w:del>
    </w:p>
    <w:p w14:paraId="2E33CC20" w14:textId="60F62D2A" w:rsidR="0084728F" w:rsidDel="00431C1C" w:rsidRDefault="0084728F" w:rsidP="0084728F">
      <w:pPr>
        <w:pStyle w:val="EX"/>
        <w:rPr>
          <w:ins w:id="59" w:author="Zhiwei Mo" w:date="2024-05-07T15:23:00Z"/>
          <w:del w:id="60" w:author="rev1" w:date="2024-05-28T11:21:00Z" w16du:dateUtc="2024-05-28T02:21:00Z"/>
          <w:color w:val="444444"/>
        </w:rPr>
      </w:pPr>
      <w:del w:id="61" w:author="rev1" w:date="2024-05-28T11:21:00Z" w16du:dateUtc="2024-05-28T02:21:00Z">
        <w:r w:rsidRPr="00F17E9D" w:rsidDel="00431C1C">
          <w:delText>[20</w:delText>
        </w:r>
        <w:r w:rsidDel="00431C1C">
          <w:delText>5</w:delText>
        </w:r>
        <w:r w:rsidRPr="00F17E9D" w:rsidDel="00431C1C">
          <w:delText>]</w:delText>
        </w:r>
        <w:r w:rsidRPr="0084169B" w:rsidDel="00431C1C">
          <w:delText xml:space="preserve"> </w:delText>
        </w:r>
        <w:r w:rsidDel="00431C1C">
          <w:tab/>
        </w:r>
        <w:r w:rsidRPr="00A15E0B" w:rsidDel="00431C1C">
          <w:delText xml:space="preserve">3GPP TS </w:delText>
        </w:r>
        <w:r w:rsidRPr="002535F9" w:rsidDel="00431C1C">
          <w:rPr>
            <w:snapToGrid w:val="0"/>
          </w:rPr>
          <w:delText>24.002</w:delText>
        </w:r>
        <w:r w:rsidDel="00431C1C">
          <w:rPr>
            <w:snapToGrid w:val="0"/>
          </w:rPr>
          <w:delText>: "</w:delText>
        </w:r>
        <w:r w:rsidDel="00431C1C">
          <w:rPr>
            <w:color w:val="444444"/>
          </w:rPr>
          <w:delText>GSM - UMTS Public Land Mobile Network (PLMN) Access Reference Configuration".</w:delText>
        </w:r>
      </w:del>
    </w:p>
    <w:p w14:paraId="142AC4EA" w14:textId="7077A1F1" w:rsidR="0084728F" w:rsidDel="00431C1C" w:rsidRDefault="0084728F" w:rsidP="0084728F">
      <w:pPr>
        <w:pStyle w:val="EX"/>
        <w:rPr>
          <w:del w:id="62" w:author="rev1" w:date="2024-05-28T11:21:00Z" w16du:dateUtc="2024-05-28T02:21:00Z"/>
        </w:rPr>
      </w:pPr>
      <w:ins w:id="63" w:author="Zhiwei Mo" w:date="2024-05-07T15:23:00Z">
        <w:del w:id="64" w:author="rev1" w:date="2024-05-28T11:21:00Z" w16du:dateUtc="2024-05-28T02:21:00Z">
          <w:r w:rsidRPr="00F17E9D" w:rsidDel="00431C1C">
            <w:delText>[</w:delText>
          </w:r>
          <w:r w:rsidDel="00431C1C">
            <w:rPr>
              <w:rFonts w:hint="eastAsia"/>
              <w:lang w:eastAsia="zh-CN"/>
            </w:rPr>
            <w:delText>xx</w:delText>
          </w:r>
          <w:r w:rsidRPr="00F17E9D" w:rsidDel="00431C1C">
            <w:delText>]</w:delText>
          </w:r>
          <w:r w:rsidRPr="0084169B" w:rsidDel="00431C1C">
            <w:delText xml:space="preserve"> </w:delText>
          </w:r>
          <w:r w:rsidDel="00431C1C">
            <w:tab/>
            <w:delText>3GPP TS 23.586:</w:delText>
          </w:r>
          <w:r w:rsidDel="00431C1C">
            <w:rPr>
              <w:rFonts w:eastAsia="Calibri" w:cs="Arial"/>
              <w:szCs w:val="18"/>
              <w:lang w:val="en-US"/>
            </w:rPr>
            <w:delText xml:space="preserve"> “Architectural Enhancements to support Ranging based services and Sidelink Positioning”</w:delText>
          </w:r>
          <w:r w:rsidDel="00431C1C">
            <w:rPr>
              <w:rFonts w:asciiTheme="minorEastAsia" w:hAnsiTheme="minorEastAsia" w:cs="Arial" w:hint="eastAsia"/>
              <w:szCs w:val="18"/>
              <w:lang w:val="en-US" w:eastAsia="zh-CN"/>
            </w:rPr>
            <w:delText>.</w:delText>
          </w:r>
        </w:del>
      </w:ins>
    </w:p>
    <w:p w14:paraId="47D0FDF4" w14:textId="39FF78D3" w:rsidR="0084728F" w:rsidRPr="00F17E9D" w:rsidDel="00431C1C" w:rsidRDefault="0084728F" w:rsidP="0084728F">
      <w:pPr>
        <w:pStyle w:val="EX"/>
        <w:rPr>
          <w:del w:id="65" w:author="rev1" w:date="2024-05-28T11:21:00Z" w16du:dateUtc="2024-05-28T02:21:00Z"/>
          <w:lang w:eastAsia="de-DE"/>
        </w:rPr>
      </w:pPr>
      <w:del w:id="66" w:author="rev1" w:date="2024-05-28T11:21:00Z" w16du:dateUtc="2024-05-28T02:21:00Z">
        <w:r w:rsidDel="00431C1C">
          <w:delText xml:space="preserve">[206] </w:delText>
        </w:r>
        <w:r w:rsidRPr="00F17E9D" w:rsidDel="00431C1C">
          <w:delText>-</w:delText>
        </w:r>
        <w:r w:rsidDel="00431C1C">
          <w:delText xml:space="preserve"> </w:delText>
        </w:r>
        <w:r w:rsidRPr="00F17E9D" w:rsidDel="00431C1C">
          <w:delText>[299]</w:delText>
        </w:r>
        <w:r w:rsidRPr="00F17E9D" w:rsidDel="00431C1C">
          <w:tab/>
          <w:delText>Void.</w:delText>
        </w:r>
      </w:del>
    </w:p>
    <w:p w14:paraId="37AB5547" w14:textId="410B815D" w:rsidR="0084728F" w:rsidRPr="00F17E9D" w:rsidDel="00431C1C" w:rsidRDefault="0084728F" w:rsidP="0084728F">
      <w:pPr>
        <w:pStyle w:val="EX"/>
        <w:widowControl w:val="0"/>
        <w:rPr>
          <w:del w:id="67" w:author="rev1" w:date="2024-05-28T11:21:00Z" w16du:dateUtc="2024-05-28T02:21:00Z"/>
          <w:color w:val="000000"/>
        </w:rPr>
      </w:pPr>
      <w:del w:id="68" w:author="rev1" w:date="2024-05-28T11:21:00Z" w16du:dateUtc="2024-05-28T02:21:00Z">
        <w:r w:rsidRPr="00F17E9D" w:rsidDel="00431C1C">
          <w:rPr>
            <w:color w:val="000000"/>
          </w:rPr>
          <w:delText>[301]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-</w:delText>
        </w:r>
        <w:r w:rsidDel="00431C1C">
          <w:rPr>
            <w:color w:val="000000"/>
          </w:rPr>
          <w:delText xml:space="preserve"> </w:delText>
        </w:r>
        <w:r w:rsidRPr="00F17E9D" w:rsidDel="00431C1C">
          <w:rPr>
            <w:color w:val="000000"/>
          </w:rPr>
          <w:delText>[399]</w:delText>
        </w:r>
        <w:r w:rsidRPr="00F17E9D" w:rsidDel="00431C1C">
          <w:rPr>
            <w:color w:val="000000"/>
          </w:rPr>
          <w:tab/>
          <w:delText>Void.</w:delText>
        </w:r>
      </w:del>
    </w:p>
    <w:p w14:paraId="42F36440" w14:textId="3A6BB749" w:rsidR="0084728F" w:rsidRPr="00F17E9D" w:rsidDel="00431C1C" w:rsidRDefault="0084728F" w:rsidP="0084728F">
      <w:pPr>
        <w:pStyle w:val="EX"/>
        <w:rPr>
          <w:del w:id="69" w:author="rev1" w:date="2024-05-28T11:21:00Z" w16du:dateUtc="2024-05-28T02:21:00Z"/>
          <w:color w:val="000000"/>
        </w:rPr>
      </w:pPr>
      <w:del w:id="70" w:author="rev1" w:date="2024-05-28T11:21:00Z" w16du:dateUtc="2024-05-28T02:21:00Z">
        <w:r w:rsidRPr="00F17E9D" w:rsidDel="00431C1C">
          <w:rPr>
            <w:color w:val="000000"/>
          </w:rPr>
          <w:delText>[400]</w:delText>
        </w:r>
        <w:r w:rsidRPr="00F17E9D" w:rsidDel="00431C1C">
          <w:rPr>
            <w:color w:val="000000"/>
          </w:rPr>
          <w:tab/>
          <w:delText>Void.</w:delText>
        </w:r>
      </w:del>
    </w:p>
    <w:p w14:paraId="0E59D4D4" w14:textId="5A01BAF9" w:rsidR="0084728F" w:rsidRPr="00F17E9D" w:rsidDel="00431C1C" w:rsidRDefault="0084728F" w:rsidP="0084728F">
      <w:pPr>
        <w:pStyle w:val="EX"/>
        <w:rPr>
          <w:del w:id="71" w:author="rev1" w:date="2024-05-28T11:21:00Z" w16du:dateUtc="2024-05-28T02:21:00Z"/>
          <w:color w:val="000000"/>
        </w:rPr>
      </w:pPr>
      <w:del w:id="72" w:author="rev1" w:date="2024-05-28T11:21:00Z" w16du:dateUtc="2024-05-28T02:21:00Z">
        <w:r w:rsidRPr="00F17E9D" w:rsidDel="00431C1C">
          <w:rPr>
            <w:color w:val="000000"/>
          </w:rPr>
          <w:delText>[401]</w:delText>
        </w:r>
        <w:r w:rsidRPr="00F17E9D" w:rsidDel="00431C1C">
          <w:rPr>
            <w:color w:val="000000"/>
          </w:rPr>
          <w:tab/>
        </w:r>
        <w:r w:rsidDel="00431C1C">
          <w:rPr>
            <w:color w:val="000000"/>
          </w:rPr>
          <w:delText>Void.</w:delText>
        </w:r>
      </w:del>
    </w:p>
    <w:p w14:paraId="274679DF" w14:textId="4C555EFB" w:rsidR="0084728F" w:rsidRPr="00F17E9D" w:rsidDel="00431C1C" w:rsidRDefault="0084728F" w:rsidP="0084728F">
      <w:pPr>
        <w:pStyle w:val="EX"/>
        <w:rPr>
          <w:del w:id="73" w:author="rev1" w:date="2024-05-28T11:21:00Z" w16du:dateUtc="2024-05-28T02:21:00Z"/>
        </w:rPr>
      </w:pPr>
      <w:del w:id="74" w:author="rev1" w:date="2024-05-28T11:21:00Z" w16du:dateUtc="2024-05-28T02:21:00Z">
        <w:r w:rsidRPr="00F17E9D" w:rsidDel="00431C1C">
          <w:delText>[402]</w:delText>
        </w:r>
        <w:r w:rsidRPr="00F17E9D" w:rsidDel="00431C1C">
          <w:tab/>
          <w:delText>IETF RFC 4006</w:delText>
        </w:r>
        <w:r w:rsidDel="00431C1C">
          <w:delText xml:space="preserve"> (2005)</w:delText>
        </w:r>
        <w:r w:rsidRPr="00F17E9D" w:rsidDel="00431C1C">
          <w:delText>: "Diameter Credit</w:delText>
        </w:r>
        <w:r w:rsidDel="00431C1C">
          <w:delText>-</w:delText>
        </w:r>
        <w:r w:rsidRPr="00F17E9D" w:rsidDel="00431C1C">
          <w:delText>Control Application".</w:delText>
        </w:r>
      </w:del>
    </w:p>
    <w:p w14:paraId="42483C4C" w14:textId="02299828" w:rsidR="00DC5BC1" w:rsidRPr="0084728F" w:rsidDel="00431C1C" w:rsidRDefault="00DC5BC1" w:rsidP="00DC5BC1">
      <w:pPr>
        <w:rPr>
          <w:del w:id="75" w:author="rev1" w:date="2024-05-28T11:21:00Z" w16du:dateUtc="2024-05-28T02:21:00Z"/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2817" w:rsidDel="00431C1C" w14:paraId="0B055B48" w14:textId="2950FFD0" w:rsidTr="00600975">
        <w:trPr>
          <w:del w:id="76" w:author="rev1" w:date="2024-05-28T11:21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9E11592" w14:textId="08BF2DE9" w:rsidR="005A2817" w:rsidDel="00431C1C" w:rsidRDefault="005A2817" w:rsidP="00600975">
            <w:pPr>
              <w:overflowPunct w:val="0"/>
              <w:autoSpaceDE w:val="0"/>
              <w:autoSpaceDN w:val="0"/>
              <w:adjustRightInd w:val="0"/>
              <w:jc w:val="center"/>
              <w:rPr>
                <w:del w:id="77" w:author="rev1" w:date="2024-05-28T11:21:00Z" w16du:dateUtc="2024-05-28T02:21:00Z"/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del w:id="78" w:author="rev1" w:date="2024-05-28T11:21:00Z" w16du:dateUtc="2024-05-28T02:21:00Z">
              <w:r w:rsidDel="00431C1C">
                <w:rPr>
                  <w:rFonts w:ascii="Arial" w:hAnsi="Arial" w:cs="Arial"/>
                  <w:b/>
                  <w:bCs/>
                  <w:sz w:val="28"/>
                  <w:szCs w:val="28"/>
                  <w:lang w:val="fr-FR"/>
                </w:rPr>
                <w:delText>Next change</w:delText>
              </w:r>
            </w:del>
          </w:p>
        </w:tc>
      </w:tr>
    </w:tbl>
    <w:p w14:paraId="09784FBF" w14:textId="77777777" w:rsidR="0084728F" w:rsidRPr="00F962FB" w:rsidRDefault="0084728F" w:rsidP="0084728F">
      <w:pPr>
        <w:pStyle w:val="30"/>
        <w:rPr>
          <w:ins w:id="79" w:author="Zhiwei Mo" w:date="2024-05-09T17:25:00Z"/>
        </w:rPr>
      </w:pPr>
      <w:ins w:id="80" w:author="Zhiwei Mo" w:date="2024-05-09T17:25:00Z">
        <w:r w:rsidRPr="00F962FB">
          <w:t>5.</w:t>
        </w:r>
        <w:r>
          <w:rPr>
            <w:rFonts w:hint="eastAsia"/>
            <w:lang w:eastAsia="zh-CN"/>
          </w:rPr>
          <w:t>x</w:t>
        </w:r>
        <w:bookmarkStart w:id="81" w:name="_Toc533596680"/>
        <w:bookmarkStart w:id="82" w:name="_Toc114067182"/>
        <w:r w:rsidRPr="00F962FB">
          <w:t>.2</w:t>
        </w:r>
        <w:r w:rsidRPr="00F962FB">
          <w:tab/>
          <w:t>Message flows</w:t>
        </w:r>
        <w:bookmarkEnd w:id="81"/>
        <w:bookmarkEnd w:id="82"/>
      </w:ins>
    </w:p>
    <w:p w14:paraId="67980E2D" w14:textId="77777777" w:rsidR="0084728F" w:rsidRPr="00F962FB" w:rsidRDefault="0084728F" w:rsidP="0084728F">
      <w:pPr>
        <w:pStyle w:val="40"/>
        <w:rPr>
          <w:ins w:id="83" w:author="Zhiwei Mo" w:date="2024-05-09T17:25:00Z"/>
        </w:rPr>
      </w:pPr>
      <w:bookmarkStart w:id="84" w:name="_Toc533596681"/>
      <w:bookmarkStart w:id="85" w:name="_Toc114067183"/>
      <w:ins w:id="86" w:author="Zhiwei Mo" w:date="2024-05-09T17:25:00Z">
        <w:r w:rsidRPr="00F962FB">
          <w:t>5.</w:t>
        </w:r>
        <w:r>
          <w:rPr>
            <w:rFonts w:hint="eastAsia"/>
            <w:lang w:eastAsia="zh-CN"/>
          </w:rPr>
          <w:t>x</w:t>
        </w:r>
        <w:r w:rsidRPr="00F962FB">
          <w:t>.2.1</w:t>
        </w:r>
        <w:r w:rsidRPr="00F962FB">
          <w:tab/>
          <w:t>Introduction</w:t>
        </w:r>
        <w:bookmarkEnd w:id="84"/>
        <w:bookmarkEnd w:id="85"/>
      </w:ins>
    </w:p>
    <w:p w14:paraId="4F64D29A" w14:textId="77777777" w:rsidR="0084728F" w:rsidRPr="00F962FB" w:rsidRDefault="0084728F" w:rsidP="0084728F">
      <w:pPr>
        <w:rPr>
          <w:ins w:id="87" w:author="Zhiwei Mo" w:date="2024-05-09T17:25:00Z"/>
        </w:rPr>
      </w:pPr>
      <w:ins w:id="88" w:author="Zhiwei Mo" w:date="2024-05-09T17:25:00Z">
        <w:r w:rsidRPr="00F962FB">
          <w:t xml:space="preserve">The different scenarios below focus on the different messages from/to the </w:t>
        </w:r>
        <w:r>
          <w:rPr>
            <w:rFonts w:hint="eastAsia"/>
            <w:lang w:eastAsia="zh-CN"/>
          </w:rPr>
          <w:t>GMLC</w:t>
        </w:r>
        <w:r w:rsidRPr="00F962FB">
          <w:t xml:space="preserve"> and corresponding interaction with the CHF, based on scenarios specified in</w:t>
        </w:r>
        <w:r w:rsidRPr="00F962FB">
          <w:rPr>
            <w:lang w:bidi="ar-IQ"/>
          </w:rPr>
          <w:t xml:space="preserve"> TS 23.</w:t>
        </w:r>
        <w:r>
          <w:rPr>
            <w:rFonts w:hint="eastAsia"/>
            <w:lang w:eastAsia="zh-CN" w:bidi="ar-IQ"/>
          </w:rPr>
          <w:t>586</w:t>
        </w:r>
        <w:r w:rsidRPr="00F962FB">
          <w:rPr>
            <w:lang w:bidi="ar-IQ"/>
          </w:rPr>
          <w:t xml:space="preserve"> [</w:t>
        </w:r>
        <w:r>
          <w:rPr>
            <w:rFonts w:hint="eastAsia"/>
            <w:lang w:eastAsia="zh-CN" w:bidi="ar-IQ"/>
          </w:rPr>
          <w:t>xx</w:t>
        </w:r>
        <w:r w:rsidRPr="00F962FB">
          <w:rPr>
            <w:lang w:bidi="ar-IQ"/>
          </w:rPr>
          <w:t>]</w:t>
        </w:r>
        <w:r w:rsidRPr="00F962FB">
          <w:t>.</w:t>
        </w:r>
      </w:ins>
    </w:p>
    <w:p w14:paraId="69F03A41" w14:textId="68448C1E" w:rsidR="0084728F" w:rsidRDefault="0084728F" w:rsidP="0084728F">
      <w:pPr>
        <w:pStyle w:val="40"/>
        <w:rPr>
          <w:ins w:id="89" w:author="Zhiwei Mo" w:date="2024-05-09T17:25:00Z"/>
        </w:rPr>
      </w:pPr>
      <w:bookmarkStart w:id="90" w:name="_Toc533596682"/>
      <w:bookmarkStart w:id="91" w:name="_Toc114067184"/>
      <w:ins w:id="92" w:author="Zhiwei Mo" w:date="2024-05-09T17:25:00Z">
        <w:r w:rsidRPr="00F962FB">
          <w:t>5.</w:t>
        </w:r>
        <w:r>
          <w:rPr>
            <w:rFonts w:hint="eastAsia"/>
            <w:lang w:eastAsia="zh-CN"/>
          </w:rPr>
          <w:t>x</w:t>
        </w:r>
        <w:r w:rsidRPr="00F962FB">
          <w:t>.2.2</w:t>
        </w:r>
        <w:r w:rsidRPr="00F962FB">
          <w:tab/>
        </w:r>
      </w:ins>
      <w:bookmarkEnd w:id="90"/>
      <w:bookmarkEnd w:id="91"/>
      <w:ins w:id="93" w:author="Zhiwei Mo" w:date="2024-05-09T17:26:00Z">
        <w:r>
          <w:rPr>
            <w:lang w:eastAsia="zh-CN"/>
          </w:rPr>
          <w:t xml:space="preserve">UE positioning assisted by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Positioning and involving 5GC</w:t>
        </w:r>
      </w:ins>
    </w:p>
    <w:p w14:paraId="327B26A3" w14:textId="7A9D18AA" w:rsidR="0084728F" w:rsidRPr="00C31421" w:rsidDel="0098714A" w:rsidRDefault="0084728F" w:rsidP="0084728F">
      <w:pPr>
        <w:pStyle w:val="50"/>
        <w:rPr>
          <w:ins w:id="94" w:author="Zhiwei Mo" w:date="2024-05-09T17:27:00Z"/>
          <w:del w:id="95" w:author="rev1" w:date="2024-05-29T21:55:00Z" w16du:dateUtc="2024-05-29T12:55:00Z"/>
          <w:rFonts w:eastAsia="宋体"/>
          <w:lang w:eastAsia="zh-CN"/>
        </w:rPr>
      </w:pPr>
      <w:bookmarkStart w:id="96" w:name="_Toc114067185"/>
      <w:ins w:id="97" w:author="Zhiwei Mo" w:date="2024-05-09T17:27:00Z">
        <w:del w:id="98" w:author="rev1" w:date="2024-05-29T21:55:00Z" w16du:dateUtc="2024-05-29T12:55:00Z">
          <w:r w:rsidRPr="00C31421" w:rsidDel="0098714A">
            <w:rPr>
              <w:rFonts w:eastAsia="宋体"/>
            </w:rPr>
            <w:delText>5.</w:delText>
          </w:r>
        </w:del>
      </w:ins>
      <w:ins w:id="99" w:author="Zhiwei Mo" w:date="2024-05-09T17:46:00Z">
        <w:del w:id="100" w:author="rev1" w:date="2024-05-29T21:55:00Z" w16du:dateUtc="2024-05-29T12:55:00Z">
          <w:r w:rsidR="003C7FDB" w:rsidDel="0098714A">
            <w:rPr>
              <w:rFonts w:eastAsia="宋体" w:hint="eastAsia"/>
              <w:lang w:eastAsia="zh-CN"/>
            </w:rPr>
            <w:delText>x</w:delText>
          </w:r>
        </w:del>
      </w:ins>
      <w:ins w:id="101" w:author="Zhiwei Mo" w:date="2024-05-09T17:27:00Z">
        <w:del w:id="102" w:author="rev1" w:date="2024-05-29T21:55:00Z" w16du:dateUtc="2024-05-29T12:55:00Z">
          <w:r w:rsidRPr="00C31421" w:rsidDel="0098714A">
            <w:rPr>
              <w:rFonts w:eastAsia="宋体"/>
            </w:rPr>
            <w:delText>.2.</w:delText>
          </w:r>
          <w:r w:rsidRPr="00C31421" w:rsidDel="0098714A">
            <w:rPr>
              <w:rFonts w:eastAsia="宋体"/>
              <w:lang w:eastAsia="zh-CN"/>
            </w:rPr>
            <w:delText>2</w:delText>
          </w:r>
          <w:r w:rsidRPr="00C31421" w:rsidDel="0098714A">
            <w:rPr>
              <w:rFonts w:eastAsia="宋体"/>
            </w:rPr>
            <w:delText>.1</w:delText>
          </w:r>
          <w:r w:rsidRPr="00C31421" w:rsidDel="0098714A">
            <w:rPr>
              <w:rFonts w:eastAsia="宋体"/>
            </w:rPr>
            <w:tab/>
          </w:r>
          <w:r w:rsidRPr="00C31421" w:rsidDel="0098714A">
            <w:rPr>
              <w:rFonts w:eastAsia="宋体"/>
              <w:lang w:eastAsia="zh-CN"/>
            </w:rPr>
            <w:delText xml:space="preserve">Triggers for </w:delText>
          </w:r>
          <w:r w:rsidDel="0098714A">
            <w:rPr>
              <w:rFonts w:eastAsia="宋体"/>
              <w:lang w:eastAsia="zh-CN"/>
            </w:rPr>
            <w:delText>converged</w:delText>
          </w:r>
          <w:r w:rsidRPr="00C31421" w:rsidDel="0098714A">
            <w:rPr>
              <w:rFonts w:eastAsia="宋体"/>
              <w:lang w:eastAsia="zh-CN"/>
            </w:rPr>
            <w:delText xml:space="preserve"> charging for </w:delText>
          </w:r>
        </w:del>
      </w:ins>
      <w:bookmarkEnd w:id="96"/>
      <w:ins w:id="103" w:author="Zhiwei Mo" w:date="2024-05-09T17:30:00Z">
        <w:del w:id="104" w:author="rev1" w:date="2024-05-29T21:55:00Z" w16du:dateUtc="2024-05-29T12:55:00Z">
          <w:r w:rsidR="00FB272A" w:rsidDel="0098714A">
            <w:rPr>
              <w:lang w:eastAsia="zh-CN"/>
            </w:rPr>
            <w:delText>UE positioning assisted by Sidelink Positioning and involving 5GC</w:delText>
          </w:r>
        </w:del>
      </w:ins>
    </w:p>
    <w:p w14:paraId="68C9CD36" w14:textId="6E90AD7E" w:rsidR="001E41F3" w:rsidDel="0098714A" w:rsidRDefault="003C7FDB">
      <w:pPr>
        <w:rPr>
          <w:ins w:id="105" w:author="Zhiwei Mo" w:date="2024-05-09T17:43:00Z"/>
          <w:del w:id="106" w:author="rev1" w:date="2024-05-29T21:55:00Z" w16du:dateUtc="2024-05-29T12:55:00Z"/>
          <w:lang w:eastAsia="zh-CN"/>
        </w:rPr>
      </w:pPr>
      <w:ins w:id="107" w:author="Zhiwei Mo" w:date="2024-05-09T17:39:00Z">
        <w:del w:id="108" w:author="rev1" w:date="2024-05-29T21:55:00Z" w16du:dateUtc="2024-05-29T12:55:00Z">
          <w:r w:rsidDel="0098714A">
            <w:rPr>
              <w:lang w:bidi="ar-IQ"/>
            </w:rPr>
            <w:delText>For converged charging, the following</w:delText>
          </w:r>
          <w:r w:rsidDel="0098714A">
            <w:rPr>
              <w:lang w:eastAsia="zh-CN"/>
            </w:rPr>
            <w:delText xml:space="preserve"> tables summarize the set of </w:delText>
          </w:r>
          <w:r w:rsidDel="0098714A">
            <w:rPr>
              <w:lang w:bidi="ar-IQ"/>
            </w:rPr>
            <w:delText>trigger conditions for</w:delText>
          </w:r>
        </w:del>
      </w:ins>
      <w:ins w:id="109" w:author="Zhiwei Mo" w:date="2024-05-09T17:40:00Z">
        <w:del w:id="110" w:author="rev1" w:date="2024-05-29T21:55:00Z" w16du:dateUtc="2024-05-29T12:55:00Z">
          <w:r w:rsidDel="0098714A">
            <w:rPr>
              <w:rFonts w:hint="eastAsia"/>
              <w:lang w:eastAsia="zh-CN" w:bidi="ar-IQ"/>
            </w:rPr>
            <w:delText xml:space="preserve"> </w:delText>
          </w:r>
          <w:r w:rsidDel="0098714A">
            <w:rPr>
              <w:lang w:eastAsia="zh-CN"/>
            </w:rPr>
            <w:delText>UE positioning assisted by Sidelink Positioning and involving 5GC</w:delText>
          </w:r>
        </w:del>
      </w:ins>
      <w:ins w:id="111" w:author="Zhiwei Mo" w:date="2024-05-09T17:42:00Z">
        <w:del w:id="112" w:author="rev1" w:date="2024-05-29T21:55:00Z" w16du:dateUtc="2024-05-29T12:55:00Z">
          <w:r w:rsidDel="0098714A">
            <w:rPr>
              <w:rFonts w:hint="eastAsia"/>
              <w:lang w:eastAsia="zh-CN"/>
            </w:rPr>
            <w:delText xml:space="preserve"> with GMLC</w:delText>
          </w:r>
        </w:del>
      </w:ins>
      <w:ins w:id="113" w:author="Zhiwei Mo" w:date="2024-05-09T17:40:00Z">
        <w:del w:id="114" w:author="rev1" w:date="2024-05-29T21:55:00Z" w16du:dateUtc="2024-05-29T12:55:00Z">
          <w:r w:rsidDel="0098714A">
            <w:rPr>
              <w:rFonts w:hint="eastAsia"/>
              <w:lang w:eastAsia="zh-CN"/>
            </w:rPr>
            <w:delText>.</w:delText>
          </w:r>
        </w:del>
      </w:ins>
    </w:p>
    <w:p w14:paraId="0130DDCD" w14:textId="2973152E" w:rsidR="003C7FDB" w:rsidRPr="00C31421" w:rsidDel="0098714A" w:rsidRDefault="003C7FDB" w:rsidP="003C7FDB">
      <w:pPr>
        <w:pStyle w:val="TH"/>
        <w:rPr>
          <w:ins w:id="115" w:author="Zhiwei Mo" w:date="2024-05-09T17:43:00Z"/>
          <w:del w:id="116" w:author="rev1" w:date="2024-05-29T21:55:00Z" w16du:dateUtc="2024-05-29T12:55:00Z"/>
          <w:lang w:eastAsia="zh-CN"/>
        </w:rPr>
      </w:pPr>
      <w:bookmarkStart w:id="117" w:name="OLE_LINK1"/>
      <w:ins w:id="118" w:author="Zhiwei Mo" w:date="2024-05-09T17:43:00Z">
        <w:del w:id="119" w:author="rev1" w:date="2024-05-29T21:55:00Z" w16du:dateUtc="2024-05-29T12:55:00Z">
          <w:r w:rsidRPr="00C31421" w:rsidDel="0098714A">
            <w:delText>Table 5.</w:delText>
          </w:r>
        </w:del>
      </w:ins>
      <w:ins w:id="120" w:author="Zhiwei Mo" w:date="2024-05-09T17:46:00Z">
        <w:del w:id="121" w:author="rev1" w:date="2024-05-29T21:55:00Z" w16du:dateUtc="2024-05-29T12:55:00Z">
          <w:r w:rsidDel="0098714A">
            <w:rPr>
              <w:rFonts w:hint="eastAsia"/>
              <w:lang w:eastAsia="zh-CN"/>
            </w:rPr>
            <w:delText>x</w:delText>
          </w:r>
        </w:del>
      </w:ins>
      <w:ins w:id="122" w:author="Zhiwei Mo" w:date="2024-05-09T17:43:00Z">
        <w:del w:id="123" w:author="rev1" w:date="2024-05-29T21:55:00Z" w16du:dateUtc="2024-05-29T12:55:00Z">
          <w:r w:rsidRPr="00C31421" w:rsidDel="0098714A">
            <w:delText>.2.2.1</w:delText>
          </w:r>
          <w:r w:rsidDel="0098714A">
            <w:delText>-1</w:delText>
          </w:r>
          <w:r w:rsidRPr="00C31421" w:rsidDel="0098714A">
            <w:delText xml:space="preserve">: Triggers for charging events </w:delText>
          </w:r>
          <w:r w:rsidRPr="00981692" w:rsidDel="0098714A">
            <w:rPr>
              <w:lang w:eastAsia="zh-CN"/>
            </w:rPr>
            <w:delText xml:space="preserve">for </w:delText>
          </w:r>
        </w:del>
      </w:ins>
      <w:ins w:id="124" w:author="Zhiwei Mo" w:date="2024-05-09T17:46:00Z">
        <w:del w:id="125" w:author="rev1" w:date="2024-05-29T21:55:00Z" w16du:dateUtc="2024-05-29T12:55:00Z">
          <w:r w:rsidDel="0098714A">
            <w:rPr>
              <w:lang w:eastAsia="zh-CN"/>
            </w:rPr>
            <w:delText>UE positioning assisted by Sidelink Positioning and involving 5GC</w:delText>
          </w:r>
        </w:del>
      </w:ins>
      <w:ins w:id="126" w:author="Zhiwei Mo" w:date="2024-05-09T17:43:00Z">
        <w:del w:id="127" w:author="rev1" w:date="2024-05-29T21:55:00Z" w16du:dateUtc="2024-05-29T12:55:00Z">
          <w:r w:rsidRPr="00981692" w:rsidDel="0098714A">
            <w:rPr>
              <w:lang w:eastAsia="zh-CN"/>
            </w:rPr>
            <w:delText xml:space="preserve"> with </w:delText>
          </w:r>
        </w:del>
      </w:ins>
      <w:ins w:id="128" w:author="Zhiwei Mo" w:date="2024-05-09T17:46:00Z">
        <w:del w:id="129" w:author="rev1" w:date="2024-05-29T21:55:00Z" w16du:dateUtc="2024-05-29T12:55:00Z">
          <w:r w:rsidDel="0098714A">
            <w:rPr>
              <w:rFonts w:hint="eastAsia"/>
              <w:lang w:eastAsia="zh-CN"/>
            </w:rPr>
            <w:delText>GMLC</w:delText>
          </w:r>
        </w:del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8"/>
        <w:gridCol w:w="840"/>
        <w:gridCol w:w="1493"/>
        <w:gridCol w:w="1047"/>
        <w:gridCol w:w="1133"/>
        <w:gridCol w:w="2026"/>
      </w:tblGrid>
      <w:tr w:rsidR="003C7FDB" w:rsidDel="0098714A" w14:paraId="7F818BF1" w14:textId="7B5A28E2" w:rsidTr="002011B4">
        <w:trPr>
          <w:tblHeader/>
          <w:ins w:id="130" w:author="Zhiwei Mo" w:date="2024-05-09T17:43:00Z"/>
          <w:del w:id="131" w:author="rev1" w:date="2024-05-29T21:55:00Z" w16du:dateUtc="2024-05-29T12:55:00Z"/>
        </w:trPr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AB9B120" w14:textId="0881A263" w:rsidR="003C7FDB" w:rsidDel="0098714A" w:rsidRDefault="003C7FDB" w:rsidP="00061C1D">
            <w:pPr>
              <w:pStyle w:val="TAH"/>
              <w:rPr>
                <w:ins w:id="132" w:author="Zhiwei Mo" w:date="2024-05-09T17:43:00Z"/>
                <w:del w:id="133" w:author="rev1" w:date="2024-05-29T21:55:00Z" w16du:dateUtc="2024-05-29T12:55:00Z"/>
                <w:rFonts w:eastAsia="等线"/>
                <w:lang w:bidi="ar-IQ"/>
              </w:rPr>
            </w:pPr>
            <w:ins w:id="134" w:author="Zhiwei Mo" w:date="2024-05-09T17:43:00Z">
              <w:del w:id="135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Trigger Conditions</w:delText>
                </w:r>
              </w:del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0CD068C" w14:textId="4A807B9A" w:rsidR="003C7FDB" w:rsidDel="0098714A" w:rsidRDefault="003C7FDB" w:rsidP="00061C1D">
            <w:pPr>
              <w:pStyle w:val="TAH"/>
              <w:rPr>
                <w:ins w:id="136" w:author="Zhiwei Mo" w:date="2024-05-09T17:43:00Z"/>
                <w:del w:id="137" w:author="rev1" w:date="2024-05-29T21:55:00Z" w16du:dateUtc="2024-05-29T12:55:00Z"/>
                <w:rFonts w:eastAsia="等线"/>
                <w:lang w:bidi="ar-IQ"/>
              </w:rPr>
            </w:pPr>
            <w:ins w:id="138" w:author="Zhiwei Mo" w:date="2024-05-09T17:43:00Z">
              <w:del w:id="139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Trigger level</w:delText>
                </w:r>
              </w:del>
            </w:ins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6480F9B5" w14:textId="6C4C0EB9" w:rsidR="003C7FDB" w:rsidDel="0098714A" w:rsidRDefault="003C7FDB" w:rsidP="00061C1D">
            <w:pPr>
              <w:pStyle w:val="TAH"/>
              <w:rPr>
                <w:ins w:id="140" w:author="Zhiwei Mo" w:date="2024-05-09T17:43:00Z"/>
                <w:del w:id="141" w:author="rev1" w:date="2024-05-29T21:55:00Z" w16du:dateUtc="2024-05-29T12:55:00Z"/>
                <w:rFonts w:eastAsia="等线"/>
                <w:lang w:bidi="ar-IQ"/>
              </w:rPr>
            </w:pPr>
            <w:ins w:id="142" w:author="Zhiwei Mo" w:date="2024-05-09T17:43:00Z">
              <w:del w:id="143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Default category</w:delText>
                </w:r>
              </w:del>
            </w:ins>
          </w:p>
          <w:p w14:paraId="42F86E38" w14:textId="3CDDB7E2" w:rsidR="003C7FDB" w:rsidDel="0098714A" w:rsidRDefault="003C7FDB" w:rsidP="00061C1D">
            <w:pPr>
              <w:pStyle w:val="TAH"/>
              <w:rPr>
                <w:ins w:id="144" w:author="Zhiwei Mo" w:date="2024-05-09T17:43:00Z"/>
                <w:del w:id="145" w:author="rev1" w:date="2024-05-29T21:55:00Z" w16du:dateUtc="2024-05-29T12:55:00Z"/>
                <w:rFonts w:eastAsia="等线"/>
                <w:lang w:bidi="ar-IQ"/>
              </w:rPr>
            </w:pPr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FA92F89" w14:textId="6C18E984" w:rsidR="003C7FDB" w:rsidDel="0098714A" w:rsidRDefault="003C7FDB" w:rsidP="00061C1D">
            <w:pPr>
              <w:pStyle w:val="TAH"/>
              <w:rPr>
                <w:ins w:id="146" w:author="Zhiwei Mo" w:date="2024-05-09T17:43:00Z"/>
                <w:del w:id="147" w:author="rev1" w:date="2024-05-29T21:55:00Z" w16du:dateUtc="2024-05-29T12:55:00Z"/>
                <w:rFonts w:eastAsia="等线"/>
                <w:lang w:bidi="ar-IQ"/>
              </w:rPr>
            </w:pPr>
            <w:ins w:id="148" w:author="Zhiwei Mo" w:date="2024-05-09T17:43:00Z">
              <w:del w:id="149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CHF allowed to change category</w:delText>
                </w:r>
              </w:del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89188C4" w14:textId="6B8208D5" w:rsidR="003C7FDB" w:rsidDel="0098714A" w:rsidRDefault="003C7FDB" w:rsidP="00061C1D">
            <w:pPr>
              <w:pStyle w:val="TAH"/>
              <w:rPr>
                <w:ins w:id="150" w:author="Zhiwei Mo" w:date="2024-05-09T17:43:00Z"/>
                <w:del w:id="151" w:author="rev1" w:date="2024-05-29T21:55:00Z" w16du:dateUtc="2024-05-29T12:55:00Z"/>
                <w:rFonts w:eastAsia="等线"/>
                <w:lang w:bidi="ar-IQ"/>
              </w:rPr>
            </w:pPr>
            <w:ins w:id="152" w:author="Zhiwei Mo" w:date="2024-05-09T17:43:00Z">
              <w:del w:id="153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CHF allowed to enable and disable</w:delText>
                </w:r>
              </w:del>
            </w:ins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238938D" w14:textId="3DD04E57" w:rsidR="003C7FDB" w:rsidDel="0098714A" w:rsidRDefault="003C7FDB" w:rsidP="00061C1D">
            <w:pPr>
              <w:pStyle w:val="TAH"/>
              <w:rPr>
                <w:ins w:id="154" w:author="Zhiwei Mo" w:date="2024-05-09T17:43:00Z"/>
                <w:del w:id="155" w:author="rev1" w:date="2024-05-29T21:55:00Z" w16du:dateUtc="2024-05-29T12:55:00Z"/>
                <w:rFonts w:eastAsia="等线"/>
                <w:lang w:bidi="ar-IQ"/>
              </w:rPr>
            </w:pPr>
            <w:ins w:id="156" w:author="Zhiwei Mo" w:date="2024-05-09T17:43:00Z">
              <w:del w:id="157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Message when "immediate reporting" category</w:delText>
                </w:r>
              </w:del>
            </w:ins>
          </w:p>
        </w:tc>
      </w:tr>
      <w:tr w:rsidR="003C7FDB" w:rsidDel="0098714A" w14:paraId="7536DFD4" w14:textId="02F92FBA" w:rsidTr="002011B4">
        <w:trPr>
          <w:tblHeader/>
          <w:ins w:id="158" w:author="Zhiwei Mo" w:date="2024-05-09T17:43:00Z"/>
          <w:del w:id="159" w:author="rev1" w:date="2024-05-29T21:55:00Z" w16du:dateUtc="2024-05-29T12:55:00Z"/>
        </w:trPr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1ACD6" w14:textId="42295F81" w:rsidR="003C7FDB" w:rsidRPr="003C7FDB" w:rsidDel="0098714A" w:rsidRDefault="00C850D7" w:rsidP="00061C1D">
            <w:pPr>
              <w:pStyle w:val="TAL"/>
              <w:rPr>
                <w:ins w:id="160" w:author="Zhiwei Mo" w:date="2024-05-09T17:43:00Z"/>
                <w:del w:id="161" w:author="rev1" w:date="2024-05-29T21:55:00Z" w16du:dateUtc="2024-05-29T12:55:00Z"/>
                <w:highlight w:val="yellow"/>
                <w:lang w:eastAsia="zh-CN"/>
              </w:rPr>
            </w:pPr>
            <w:ins w:id="162" w:author="Zhiwei Mo" w:date="2024-05-09T18:33:00Z">
              <w:del w:id="163" w:author="rev1" w:date="2024-05-29T11:17:00Z" w16du:dateUtc="2024-05-29T02:17:00Z">
                <w:r w:rsidDel="00B83791">
                  <w:rPr>
                    <w:lang w:bidi="ar-IQ"/>
                  </w:rPr>
                  <w:delText>Received</w:delText>
                </w:r>
              </w:del>
            </w:ins>
            <w:ins w:id="164" w:author="Zhiwei Mo" w:date="2024-05-10T10:18:00Z">
              <w:del w:id="165" w:author="rev1" w:date="2024-05-29T11:17:00Z" w16du:dateUtc="2024-05-29T02:17:00Z">
                <w:r w:rsidR="002011B4" w:rsidRPr="001216A7" w:rsidDel="00B83791">
                  <w:delText xml:space="preserve"> Ngmlc_</w:delText>
                </w:r>
                <w:r w:rsidR="002011B4" w:rsidRPr="001216A7" w:rsidDel="00B83791">
                  <w:rPr>
                    <w:rFonts w:hint="eastAsia"/>
                    <w:lang w:eastAsia="zh-CN"/>
                  </w:rPr>
                  <w:delText>Location_</w:delText>
                </w:r>
                <w:r w:rsidR="002011B4" w:rsidRPr="001216A7" w:rsidDel="00B83791">
                  <w:delText>LocationUpdate</w:delText>
                </w:r>
              </w:del>
            </w:ins>
            <w:ins w:id="166" w:author="Zhiwei Mo" w:date="2024-05-10T10:19:00Z">
              <w:del w:id="167" w:author="rev1" w:date="2024-05-29T11:17:00Z" w16du:dateUtc="2024-05-29T02:17:00Z">
                <w:r w:rsidR="002011B4" w:rsidDel="00B83791">
                  <w:rPr>
                    <w:rFonts w:hint="eastAsia"/>
                    <w:lang w:eastAsia="zh-CN"/>
                  </w:rPr>
                  <w:delText xml:space="preserve"> </w:delText>
                </w:r>
                <w:r w:rsidR="002011B4" w:rsidRPr="001216A7" w:rsidDel="00B83791">
                  <w:delText>service operation</w:delText>
                </w:r>
              </w:del>
            </w:ins>
            <w:ins w:id="168" w:author="Zhiwei Mo" w:date="2024-05-09T18:35:00Z">
              <w:del w:id="169" w:author="rev1" w:date="2024-05-29T11:17:00Z" w16du:dateUtc="2024-05-29T02:17:00Z">
                <w:r w:rsidDel="00B83791">
                  <w:rPr>
                    <w:rFonts w:hint="eastAsia"/>
                    <w:lang w:eastAsia="zh-CN" w:bidi="ar-IQ"/>
                  </w:rPr>
                  <w:delText xml:space="preserve"> </w:delText>
                </w:r>
              </w:del>
              <w:del w:id="170" w:author="rev1" w:date="2024-05-29T21:55:00Z" w16du:dateUtc="2024-05-29T12:55:00Z">
                <w:r w:rsidDel="0098714A">
                  <w:rPr>
                    <w:rFonts w:hint="eastAsia"/>
                    <w:lang w:eastAsia="zh-CN" w:bidi="ar-IQ"/>
                  </w:rPr>
                  <w:delText>from AMF</w:delText>
                </w:r>
              </w:del>
            </w:ins>
          </w:p>
          <w:p w14:paraId="1B806C74" w14:textId="48419E85" w:rsidR="003C7FDB" w:rsidRPr="003C7FDB" w:rsidDel="0098714A" w:rsidRDefault="003C7FDB" w:rsidP="00061C1D">
            <w:pPr>
              <w:pStyle w:val="TAL"/>
              <w:rPr>
                <w:ins w:id="171" w:author="Zhiwei Mo" w:date="2024-05-09T17:43:00Z"/>
                <w:del w:id="172" w:author="rev1" w:date="2024-05-29T21:55:00Z" w16du:dateUtc="2024-05-29T12:55:00Z"/>
                <w:highlight w:val="yellow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D6865" w14:textId="647D1331" w:rsidR="003C7FDB" w:rsidDel="0098714A" w:rsidRDefault="003C7FDB" w:rsidP="00061C1D">
            <w:pPr>
              <w:pStyle w:val="TAL"/>
              <w:jc w:val="center"/>
              <w:rPr>
                <w:ins w:id="173" w:author="Zhiwei Mo" w:date="2024-05-09T17:43:00Z"/>
                <w:del w:id="174" w:author="rev1" w:date="2024-05-29T21:55:00Z" w16du:dateUtc="2024-05-29T12:55:00Z"/>
              </w:rPr>
            </w:pPr>
            <w:ins w:id="175" w:author="Zhiwei Mo" w:date="2024-05-09T17:43:00Z">
              <w:del w:id="176" w:author="rev1" w:date="2024-05-29T21:55:00Z" w16du:dateUtc="2024-05-29T12:55:00Z">
                <w:r w:rsidDel="0098714A">
                  <w:rPr>
                    <w:rFonts w:eastAsia="等线"/>
                    <w:lang w:bidi="ar-IQ"/>
                  </w:rPr>
                  <w:delText>-</w:delText>
                </w:r>
              </w:del>
            </w:ins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AC4C1" w14:textId="5C1E7030" w:rsidR="003C7FDB" w:rsidDel="0098714A" w:rsidRDefault="003C7FDB" w:rsidP="00061C1D">
            <w:pPr>
              <w:pStyle w:val="TAL"/>
              <w:jc w:val="center"/>
              <w:rPr>
                <w:ins w:id="177" w:author="Zhiwei Mo" w:date="2024-05-09T17:43:00Z"/>
                <w:del w:id="178" w:author="rev1" w:date="2024-05-29T21:55:00Z" w16du:dateUtc="2024-05-29T12:55:00Z"/>
              </w:rPr>
            </w:pPr>
            <w:ins w:id="179" w:author="Zhiwei Mo" w:date="2024-05-09T17:43:00Z">
              <w:del w:id="180" w:author="rev1" w:date="2024-05-29T21:55:00Z" w16du:dateUtc="2024-05-29T12:55:00Z">
                <w:r w:rsidDel="0098714A">
                  <w:delText>Immediate</w:delText>
                </w:r>
              </w:del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B06B0" w14:textId="48637B48" w:rsidR="003C7FDB" w:rsidDel="0098714A" w:rsidRDefault="003C7FDB" w:rsidP="00061C1D">
            <w:pPr>
              <w:pStyle w:val="TAL"/>
              <w:jc w:val="center"/>
              <w:rPr>
                <w:ins w:id="181" w:author="Zhiwei Mo" w:date="2024-05-09T17:43:00Z"/>
                <w:del w:id="182" w:author="rev1" w:date="2024-05-29T21:55:00Z" w16du:dateUtc="2024-05-29T12:55:00Z"/>
                <w:lang w:eastAsia="zh-CN" w:bidi="ar-IQ"/>
              </w:rPr>
            </w:pPr>
            <w:ins w:id="183" w:author="Zhiwei Mo" w:date="2024-05-09T17:43:00Z">
              <w:del w:id="184" w:author="rev1" w:date="2024-05-29T21:55:00Z" w16du:dateUtc="2024-05-29T12:55:00Z">
                <w:r w:rsidDel="0098714A">
                  <w:rPr>
                    <w:lang w:bidi="ar-IQ"/>
                  </w:rPr>
                  <w:delText>Not Applicable</w:delText>
                </w:r>
              </w:del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C8167" w14:textId="03F99A63" w:rsidR="003C7FDB" w:rsidDel="0098714A" w:rsidRDefault="003C7FDB" w:rsidP="00061C1D">
            <w:pPr>
              <w:pStyle w:val="TAL"/>
              <w:jc w:val="center"/>
              <w:rPr>
                <w:ins w:id="185" w:author="Zhiwei Mo" w:date="2024-05-09T17:43:00Z"/>
                <w:del w:id="186" w:author="rev1" w:date="2024-05-29T21:55:00Z" w16du:dateUtc="2024-05-29T12:55:00Z"/>
              </w:rPr>
            </w:pPr>
            <w:ins w:id="187" w:author="Zhiwei Mo" w:date="2024-05-09T17:43:00Z">
              <w:del w:id="188" w:author="rev1" w:date="2024-05-29T21:55:00Z" w16du:dateUtc="2024-05-29T12:55:00Z">
                <w:r w:rsidDel="0098714A">
                  <w:rPr>
                    <w:lang w:bidi="ar-IQ"/>
                  </w:rPr>
                  <w:delText>Not Applicable</w:delText>
                </w:r>
              </w:del>
            </w:ins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D22BC" w14:textId="1FA54D26" w:rsidR="003C7FDB" w:rsidDel="0098714A" w:rsidRDefault="003C7FDB" w:rsidP="00061C1D">
            <w:pPr>
              <w:pStyle w:val="TAL"/>
              <w:rPr>
                <w:ins w:id="189" w:author="Zhiwei Mo" w:date="2024-05-09T17:43:00Z"/>
                <w:del w:id="190" w:author="rev1" w:date="2024-05-29T21:55:00Z" w16du:dateUtc="2024-05-29T12:55:00Z"/>
              </w:rPr>
            </w:pPr>
            <w:ins w:id="191" w:author="Zhiwei Mo" w:date="2024-05-09T17:43:00Z">
              <w:del w:id="192" w:author="rev1" w:date="2024-05-29T21:55:00Z" w16du:dateUtc="2024-05-29T12:55:00Z">
                <w:r w:rsidDel="0098714A">
                  <w:delText>PEC</w:delText>
                </w:r>
                <w:r w:rsidRPr="008347B3" w:rsidDel="0098714A">
                  <w:rPr>
                    <w:rFonts w:eastAsia="等线"/>
                    <w:lang w:bidi="ar-IQ"/>
                  </w:rPr>
                  <w:delText>: Charging Data Request [Event]</w:delText>
                </w:r>
              </w:del>
            </w:ins>
          </w:p>
          <w:p w14:paraId="6A7A69B9" w14:textId="238D68C6" w:rsidR="003C7FDB" w:rsidDel="0098714A" w:rsidRDefault="003C7FDB" w:rsidP="00061C1D">
            <w:pPr>
              <w:pStyle w:val="TAL"/>
              <w:rPr>
                <w:ins w:id="193" w:author="Zhiwei Mo" w:date="2024-05-09T17:43:00Z"/>
                <w:del w:id="194" w:author="rev1" w:date="2024-05-29T21:55:00Z" w16du:dateUtc="2024-05-29T12:55:00Z"/>
              </w:rPr>
            </w:pPr>
          </w:p>
        </w:tc>
      </w:tr>
      <w:tr w:rsidR="003C7FDB" w:rsidDel="00B83791" w14:paraId="373AF745" w14:textId="5B00CB79" w:rsidTr="002011B4">
        <w:trPr>
          <w:tblHeader/>
          <w:ins w:id="195" w:author="Zhiwei Mo" w:date="2024-05-09T17:43:00Z"/>
          <w:del w:id="196" w:author="rev1" w:date="2024-05-29T11:24:00Z"/>
        </w:trPr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D15C" w14:textId="5E347AA6" w:rsidR="003C7FDB" w:rsidRPr="003C7FDB" w:rsidDel="00B83791" w:rsidRDefault="002011B4" w:rsidP="00061C1D">
            <w:pPr>
              <w:pStyle w:val="TAL"/>
              <w:rPr>
                <w:ins w:id="197" w:author="Zhiwei Mo" w:date="2024-05-09T17:43:00Z"/>
                <w:del w:id="198" w:author="rev1" w:date="2024-05-29T11:24:00Z" w16du:dateUtc="2024-05-29T02:24:00Z"/>
                <w:highlight w:val="yellow"/>
                <w:lang w:eastAsia="zh-CN"/>
              </w:rPr>
            </w:pPr>
            <w:ins w:id="199" w:author="Zhiwei Mo" w:date="2024-05-10T10:17:00Z">
              <w:del w:id="200" w:author="rev1" w:date="2024-05-29T11:24:00Z" w16du:dateUtc="2024-05-29T02:24:00Z">
                <w:r w:rsidRPr="002011B4" w:rsidDel="00B83791">
                  <w:rPr>
                    <w:rFonts w:hint="eastAsia"/>
                    <w:lang w:eastAsia="zh-CN"/>
                  </w:rPr>
                  <w:delText>Received</w:delText>
                </w:r>
                <w:r w:rsidDel="00B83791">
                  <w:rPr>
                    <w:rFonts w:hint="eastAsia"/>
                    <w:lang w:eastAsia="zh-CN"/>
                  </w:rPr>
                  <w:delText xml:space="preserve"> </w:delText>
                </w:r>
                <w:r w:rsidRPr="001216A7" w:rsidDel="00B83791">
                  <w:rPr>
                    <w:lang w:eastAsia="zh-CN"/>
                  </w:rPr>
                  <w:delText>Namf_Location_ProvidePositioningInfo Response</w:delText>
                </w:r>
                <w:r w:rsidDel="00B83791">
                  <w:rPr>
                    <w:rFonts w:hint="eastAsia"/>
                    <w:lang w:eastAsia="zh-CN"/>
                  </w:rPr>
                  <w:delText xml:space="preserve"> from AMF</w:delText>
                </w:r>
              </w:del>
            </w:ins>
          </w:p>
          <w:p w14:paraId="0CAD8E51" w14:textId="1E52124A" w:rsidR="003C7FDB" w:rsidRPr="003C7FDB" w:rsidDel="00B83791" w:rsidRDefault="003C7FDB" w:rsidP="00061C1D">
            <w:pPr>
              <w:pStyle w:val="TAL"/>
              <w:rPr>
                <w:ins w:id="201" w:author="Zhiwei Mo" w:date="2024-05-09T17:43:00Z"/>
                <w:del w:id="202" w:author="rev1" w:date="2024-05-29T11:24:00Z" w16du:dateUtc="2024-05-29T02:24:00Z"/>
                <w:iCs/>
                <w:highlight w:val="yellow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6F5F" w14:textId="526051F5" w:rsidR="003C7FDB" w:rsidDel="00B83791" w:rsidRDefault="003C7FDB" w:rsidP="00061C1D">
            <w:pPr>
              <w:pStyle w:val="TAL"/>
              <w:jc w:val="center"/>
              <w:rPr>
                <w:ins w:id="203" w:author="Zhiwei Mo" w:date="2024-05-09T17:43:00Z"/>
                <w:del w:id="204" w:author="rev1" w:date="2024-05-29T11:24:00Z" w16du:dateUtc="2024-05-29T02:24:00Z"/>
                <w:rFonts w:eastAsia="等线"/>
                <w:lang w:bidi="ar-IQ"/>
              </w:rPr>
            </w:pPr>
            <w:ins w:id="205" w:author="Zhiwei Mo" w:date="2024-05-09T17:43:00Z">
              <w:del w:id="206" w:author="rev1" w:date="2024-05-29T11:24:00Z" w16du:dateUtc="2024-05-29T02:24:00Z">
                <w:r w:rsidDel="00B83791">
                  <w:rPr>
                    <w:rFonts w:eastAsia="等线"/>
                    <w:lang w:val="fr-FR" w:bidi="ar-IQ"/>
                  </w:rPr>
                  <w:delText>-</w:delText>
                </w:r>
              </w:del>
            </w:ins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28753" w14:textId="12D8182A" w:rsidR="003C7FDB" w:rsidDel="00B83791" w:rsidRDefault="003C7FDB" w:rsidP="00061C1D">
            <w:pPr>
              <w:pStyle w:val="TAL"/>
              <w:jc w:val="center"/>
              <w:rPr>
                <w:ins w:id="207" w:author="Zhiwei Mo" w:date="2024-05-09T17:43:00Z"/>
                <w:del w:id="208" w:author="rev1" w:date="2024-05-29T11:24:00Z" w16du:dateUtc="2024-05-29T02:24:00Z"/>
              </w:rPr>
            </w:pPr>
            <w:ins w:id="209" w:author="Zhiwei Mo" w:date="2024-05-09T17:43:00Z">
              <w:del w:id="210" w:author="rev1" w:date="2024-05-29T11:24:00Z" w16du:dateUtc="2024-05-29T02:24:00Z">
                <w:r w:rsidDel="00B83791">
                  <w:rPr>
                    <w:rFonts w:eastAsia="等线"/>
                    <w:lang w:val="fr-FR" w:bidi="ar-IQ"/>
                  </w:rPr>
                  <w:delText>Immediate</w:delText>
                </w:r>
              </w:del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E3FB6" w14:textId="0392D487" w:rsidR="003C7FDB" w:rsidDel="00B83791" w:rsidRDefault="003C7FDB" w:rsidP="00061C1D">
            <w:pPr>
              <w:pStyle w:val="TAL"/>
              <w:jc w:val="center"/>
              <w:rPr>
                <w:ins w:id="211" w:author="Zhiwei Mo" w:date="2024-05-09T17:43:00Z"/>
                <w:del w:id="212" w:author="rev1" w:date="2024-05-29T11:24:00Z" w16du:dateUtc="2024-05-29T02:24:00Z"/>
                <w:lang w:bidi="ar-IQ"/>
              </w:rPr>
            </w:pPr>
            <w:ins w:id="213" w:author="Zhiwei Mo" w:date="2024-05-09T17:43:00Z">
              <w:del w:id="214" w:author="rev1" w:date="2024-05-29T11:24:00Z" w16du:dateUtc="2024-05-29T02:24:00Z">
                <w:r w:rsidDel="00B83791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F0AAD" w14:textId="3B823B1E" w:rsidR="003C7FDB" w:rsidDel="00B83791" w:rsidRDefault="003C7FDB" w:rsidP="00061C1D">
            <w:pPr>
              <w:pStyle w:val="TAL"/>
              <w:jc w:val="center"/>
              <w:rPr>
                <w:ins w:id="215" w:author="Zhiwei Mo" w:date="2024-05-09T17:43:00Z"/>
                <w:del w:id="216" w:author="rev1" w:date="2024-05-29T11:24:00Z" w16du:dateUtc="2024-05-29T02:24:00Z"/>
                <w:lang w:bidi="ar-IQ"/>
              </w:rPr>
            </w:pPr>
            <w:ins w:id="217" w:author="Zhiwei Mo" w:date="2024-05-09T17:43:00Z">
              <w:del w:id="218" w:author="rev1" w:date="2024-05-29T11:24:00Z" w16du:dateUtc="2024-05-29T02:24:00Z">
                <w:r w:rsidDel="00B83791">
                  <w:rPr>
                    <w:rFonts w:eastAsia="等线"/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555B" w14:textId="462D8FB7" w:rsidR="003C7FDB" w:rsidDel="00B83791" w:rsidRDefault="003C7FDB" w:rsidP="00061C1D">
            <w:pPr>
              <w:pStyle w:val="TAL"/>
              <w:rPr>
                <w:ins w:id="219" w:author="Zhiwei Mo" w:date="2024-05-09T17:43:00Z"/>
                <w:del w:id="220" w:author="rev1" w:date="2024-05-29T11:24:00Z" w16du:dateUtc="2024-05-29T02:24:00Z"/>
              </w:rPr>
            </w:pPr>
            <w:ins w:id="221" w:author="Zhiwei Mo" w:date="2024-05-09T17:43:00Z">
              <w:del w:id="222" w:author="rev1" w:date="2024-05-29T11:24:00Z" w16du:dateUtc="2024-05-29T02:24:00Z">
                <w:r w:rsidDel="00B83791">
                  <w:delText>PEC</w:delText>
                </w:r>
                <w:r w:rsidRPr="008347B3" w:rsidDel="00B83791">
                  <w:rPr>
                    <w:rFonts w:eastAsia="等线"/>
                    <w:lang w:bidi="ar-IQ"/>
                  </w:rPr>
                  <w:delText>: Charging Data Request [Event]</w:delText>
                </w:r>
              </w:del>
            </w:ins>
          </w:p>
          <w:p w14:paraId="47FC5AFA" w14:textId="5FB918FF" w:rsidR="003C7FDB" w:rsidDel="00B83791" w:rsidRDefault="003C7FDB" w:rsidP="00061C1D">
            <w:pPr>
              <w:pStyle w:val="TAL"/>
              <w:rPr>
                <w:ins w:id="223" w:author="Zhiwei Mo" w:date="2024-05-09T17:43:00Z"/>
                <w:del w:id="224" w:author="rev1" w:date="2024-05-29T11:24:00Z" w16du:dateUtc="2024-05-29T02:24:00Z"/>
              </w:rPr>
            </w:pPr>
            <w:ins w:id="225" w:author="Zhiwei Mo" w:date="2024-05-09T17:43:00Z">
              <w:del w:id="226" w:author="rev1" w:date="2024-05-29T11:24:00Z" w16du:dateUtc="2024-05-29T02:24:00Z">
                <w:r w:rsidRPr="008347B3" w:rsidDel="00B83791">
                  <w:rPr>
                    <w:rFonts w:eastAsia="等线"/>
                    <w:lang w:bidi="ar-IQ"/>
                  </w:rPr>
                  <w:delText xml:space="preserve"> </w:delText>
                </w:r>
              </w:del>
            </w:ins>
          </w:p>
        </w:tc>
      </w:tr>
      <w:bookmarkEnd w:id="117"/>
    </w:tbl>
    <w:p w14:paraId="23C660A8" w14:textId="10C82CDD" w:rsidR="003C7FDB" w:rsidDel="0098714A" w:rsidRDefault="003C7FDB">
      <w:pPr>
        <w:rPr>
          <w:ins w:id="227" w:author="Zhiwei Mo" w:date="2024-05-09T17:45:00Z"/>
          <w:del w:id="228" w:author="rev1" w:date="2024-05-29T21:55:00Z" w16du:dateUtc="2024-05-29T12:55:00Z"/>
          <w:noProof/>
          <w:lang w:eastAsia="zh-CN"/>
        </w:rPr>
      </w:pPr>
    </w:p>
    <w:p w14:paraId="747B8606" w14:textId="692586F3" w:rsidR="003C7FDB" w:rsidRPr="00414D8E" w:rsidRDefault="003C7FDB" w:rsidP="003C7FDB">
      <w:pPr>
        <w:pStyle w:val="50"/>
        <w:rPr>
          <w:ins w:id="229" w:author="Zhiwei Mo" w:date="2024-05-09T17:45:00Z"/>
          <w:rFonts w:eastAsia="宋体"/>
          <w:lang w:eastAsia="zh-CN"/>
        </w:rPr>
      </w:pPr>
      <w:bookmarkStart w:id="230" w:name="_Toc114067186"/>
      <w:ins w:id="231" w:author="Zhiwei Mo" w:date="2024-05-09T17:45:00Z">
        <w:r w:rsidRPr="00C31421">
          <w:rPr>
            <w:rFonts w:eastAsia="宋体"/>
          </w:rPr>
          <w:t>5.</w:t>
        </w:r>
      </w:ins>
      <w:ins w:id="232" w:author="Zhiwei Mo" w:date="2024-05-09T17:50:00Z">
        <w:r w:rsidR="002D3A27">
          <w:rPr>
            <w:rFonts w:eastAsia="宋体" w:hint="eastAsia"/>
            <w:lang w:eastAsia="zh-CN"/>
          </w:rPr>
          <w:t>x</w:t>
        </w:r>
      </w:ins>
      <w:ins w:id="233" w:author="Zhiwei Mo" w:date="2024-05-09T17:45:00Z"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</w:ins>
      <w:ins w:id="234" w:author="rev1" w:date="2024-05-29T22:06:00Z" w16du:dateUtc="2024-05-29T13:06:00Z">
        <w:r w:rsidR="00422E25">
          <w:rPr>
            <w:rFonts w:eastAsia="宋体" w:hint="eastAsia"/>
            <w:lang w:eastAsia="zh-CN"/>
          </w:rPr>
          <w:t>1</w:t>
        </w:r>
      </w:ins>
      <w:ins w:id="235" w:author="Zhiwei Mo" w:date="2024-05-09T17:45:00Z">
        <w:del w:id="236" w:author="rev1" w:date="2024-05-29T22:06:00Z" w16du:dateUtc="2024-05-29T13:06:00Z">
          <w:r w:rsidRPr="00C31421" w:rsidDel="00422E25">
            <w:rPr>
              <w:rFonts w:eastAsia="宋体"/>
              <w:lang w:eastAsia="zh-CN"/>
            </w:rPr>
            <w:delText>2</w:delText>
          </w:r>
        </w:del>
        <w:r w:rsidRPr="00C31421">
          <w:rPr>
            <w:rFonts w:eastAsia="宋体"/>
          </w:rPr>
          <w:tab/>
          <w:t xml:space="preserve">Message flow for </w:t>
        </w:r>
        <w:bookmarkEnd w:id="230"/>
        <w:r>
          <w:rPr>
            <w:lang w:val="en-US" w:eastAsia="zh-CN"/>
          </w:rPr>
          <w:t xml:space="preserve">mobile originated UE positioning assisted by </w:t>
        </w:r>
        <w:proofErr w:type="spellStart"/>
        <w:r>
          <w:rPr>
            <w:lang w:val="en-US" w:eastAsia="zh-CN"/>
          </w:rPr>
          <w:t>Sidelink</w:t>
        </w:r>
        <w:proofErr w:type="spellEnd"/>
        <w:r>
          <w:rPr>
            <w:lang w:val="en-US" w:eastAsia="zh-CN"/>
          </w:rPr>
          <w:t xml:space="preserve"> Positioning and involving 5GC charging – PEC</w:t>
        </w:r>
      </w:ins>
    </w:p>
    <w:p w14:paraId="06F35D6C" w14:textId="7171E92C" w:rsidR="003C7FDB" w:rsidRDefault="003C7FDB" w:rsidP="003C7FDB">
      <w:pPr>
        <w:rPr>
          <w:ins w:id="237" w:author="Zhiwei Mo" w:date="2024-05-09T17:46:00Z"/>
          <w:lang w:val="en-US" w:eastAsia="zh-CN"/>
        </w:rPr>
      </w:pPr>
      <w:ins w:id="238" w:author="Zhiwei Mo" w:date="2024-05-09T17:46:00Z">
        <w:r>
          <w:rPr>
            <w:rFonts w:eastAsia="宋体"/>
            <w:lang w:val="en-US" w:eastAsia="zh-CN" w:bidi="ar"/>
          </w:rPr>
          <w:t xml:space="preserve">The figure </w:t>
        </w:r>
        <w:proofErr w:type="gramStart"/>
        <w:r>
          <w:rPr>
            <w:rFonts w:eastAsia="宋体"/>
            <w:lang w:val="en-US" w:eastAsia="zh-CN" w:bidi="ar"/>
          </w:rPr>
          <w:t>5.</w:t>
        </w:r>
      </w:ins>
      <w:ins w:id="239" w:author="Zhiwei Mo" w:date="2024-05-09T17:50:00Z">
        <w:r w:rsidR="002D3A27">
          <w:rPr>
            <w:rFonts w:eastAsia="宋体" w:hint="eastAsia"/>
            <w:lang w:val="en-US" w:eastAsia="zh-CN" w:bidi="ar"/>
          </w:rPr>
          <w:t>x</w:t>
        </w:r>
      </w:ins>
      <w:ins w:id="240" w:author="Zhiwei Mo" w:date="2024-05-09T17:46:00Z">
        <w:r>
          <w:rPr>
            <w:rFonts w:eastAsia="宋体"/>
            <w:lang w:val="en-US" w:eastAsia="zh-CN" w:bidi="ar"/>
          </w:rPr>
          <w:t>.</w:t>
        </w:r>
      </w:ins>
      <w:proofErr w:type="gramEnd"/>
      <w:ins w:id="241" w:author="Zhiwei Mo" w:date="2024-05-09T17:50:00Z">
        <w:r w:rsidR="002D3A27">
          <w:rPr>
            <w:rFonts w:eastAsia="宋体" w:hint="eastAsia"/>
            <w:lang w:val="en-US" w:eastAsia="zh-CN" w:bidi="ar"/>
          </w:rPr>
          <w:t>2</w:t>
        </w:r>
      </w:ins>
      <w:ins w:id="242" w:author="Zhiwei Mo" w:date="2024-05-09T17:46:00Z">
        <w:r>
          <w:rPr>
            <w:rFonts w:eastAsia="宋体"/>
            <w:lang w:val="en-US" w:eastAsia="zh-CN" w:bidi="ar"/>
          </w:rPr>
          <w:t>.</w:t>
        </w:r>
      </w:ins>
      <w:ins w:id="243" w:author="Zhiwei Mo" w:date="2024-05-09T17:51:00Z">
        <w:r w:rsidR="002D3A27">
          <w:rPr>
            <w:rFonts w:eastAsia="宋体" w:hint="eastAsia"/>
            <w:lang w:val="en-US" w:eastAsia="zh-CN" w:bidi="ar"/>
          </w:rPr>
          <w:t>2</w:t>
        </w:r>
      </w:ins>
      <w:ins w:id="244" w:author="Zhiwei Mo" w:date="2024-05-09T17:46:00Z">
        <w:r>
          <w:rPr>
            <w:rFonts w:eastAsia="宋体"/>
            <w:lang w:val="en-US" w:eastAsia="zh-CN" w:bidi="ar"/>
          </w:rPr>
          <w:t>.</w:t>
        </w:r>
      </w:ins>
      <w:ins w:id="245" w:author="rev1" w:date="2024-05-29T22:06:00Z" w16du:dateUtc="2024-05-29T13:06:00Z">
        <w:r w:rsidR="00422E25">
          <w:rPr>
            <w:rFonts w:eastAsia="宋体" w:hint="eastAsia"/>
            <w:lang w:val="en-US" w:eastAsia="zh-CN" w:bidi="ar"/>
          </w:rPr>
          <w:t>1.</w:t>
        </w:r>
      </w:ins>
      <w:ins w:id="246" w:author="Zhiwei Mo" w:date="2024-05-09T17:51:00Z">
        <w:del w:id="247" w:author="rev1" w:date="2024-05-29T22:06:00Z" w16du:dateUtc="2024-05-29T13:06:00Z">
          <w:r w:rsidR="002D3A27" w:rsidDel="00422E25">
            <w:rPr>
              <w:rFonts w:eastAsia="宋体" w:hint="eastAsia"/>
              <w:lang w:val="en-US" w:eastAsia="zh-CN" w:bidi="ar"/>
            </w:rPr>
            <w:delText>2</w:delText>
          </w:r>
        </w:del>
      </w:ins>
      <w:ins w:id="248" w:author="Zhiwei Mo" w:date="2024-05-09T17:46:00Z">
        <w:del w:id="249" w:author="rev1" w:date="2024-05-29T22:06:00Z" w16du:dateUtc="2024-05-29T13:06:00Z">
          <w:r w:rsidDel="00422E25">
            <w:rPr>
              <w:rFonts w:eastAsia="宋体"/>
              <w:lang w:val="en-US" w:eastAsia="zh-CN" w:bidi="ar"/>
            </w:rPr>
            <w:delText>-</w:delText>
          </w:r>
        </w:del>
        <w:r>
          <w:rPr>
            <w:rFonts w:eastAsia="宋体"/>
            <w:lang w:val="en-US" w:eastAsia="zh-CN" w:bidi="ar"/>
          </w:rPr>
          <w:t xml:space="preserve">1 describes the high-level charging procedure for GMLC (CTF) Converged charging for mobile originated UE positioning assisted by </w:t>
        </w:r>
        <w:proofErr w:type="spellStart"/>
        <w:r>
          <w:rPr>
            <w:rFonts w:eastAsia="宋体"/>
            <w:lang w:val="en-US" w:eastAsia="zh-CN" w:bidi="ar"/>
          </w:rPr>
          <w:t>Sidelink</w:t>
        </w:r>
        <w:proofErr w:type="spellEnd"/>
        <w:r>
          <w:rPr>
            <w:rFonts w:eastAsia="宋体"/>
            <w:lang w:val="en-US" w:eastAsia="zh-CN" w:bidi="ar"/>
          </w:rPr>
          <w:t xml:space="preserve"> Positioning and involving 5GC.</w:t>
        </w:r>
      </w:ins>
    </w:p>
    <w:p w14:paraId="4153A079" w14:textId="77777777" w:rsidR="003C7FDB" w:rsidRDefault="003C7FDB" w:rsidP="003C7FDB">
      <w:pPr>
        <w:jc w:val="center"/>
        <w:rPr>
          <w:ins w:id="250" w:author="Zhiwei Mo" w:date="2024-05-09T17:46:00Z"/>
          <w:lang w:val="en-US" w:eastAsia="zh-CN"/>
        </w:rPr>
      </w:pPr>
      <w:ins w:id="251" w:author="Zhiwei Mo" w:date="2024-05-09T17:46:00Z">
        <w:r>
          <w:rPr>
            <w:rFonts w:eastAsia="宋体"/>
            <w:lang w:val="en-US" w:eastAsia="zh-CN" w:bidi="ar"/>
          </w:rPr>
          <w:object w:dxaOrig="8416" w:dyaOrig="5162" w14:anchorId="428F1A5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0pt;height:258pt" o:ole="">
              <v:imagedata r:id="rId13" o:title=""/>
            </v:shape>
            <o:OLEObject Type="Embed" ProgID="Visio.DrawingConvertable.15" ShapeID="_x0000_i1025" DrawAspect="Content" ObjectID="_1778526365" r:id="rId14"/>
          </w:object>
        </w:r>
      </w:ins>
    </w:p>
    <w:p w14:paraId="40400A30" w14:textId="09799726" w:rsidR="003C7FDB" w:rsidRDefault="003C7FDB" w:rsidP="003C7FDB">
      <w:pPr>
        <w:pStyle w:val="afff"/>
        <w:keepLines/>
        <w:spacing w:after="240"/>
        <w:jc w:val="center"/>
        <w:rPr>
          <w:ins w:id="252" w:author="Zhiwei Mo" w:date="2024-05-09T17:46:00Z"/>
          <w:lang w:val="en-US" w:eastAsia="zh-CN"/>
        </w:rPr>
      </w:pPr>
      <w:ins w:id="253" w:author="Zhiwei Mo" w:date="2024-05-09T17:46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Figure </w:t>
        </w:r>
        <w:proofErr w:type="gramStart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5.</w:t>
        </w:r>
      </w:ins>
      <w:ins w:id="254" w:author="Zhiwei Mo" w:date="2024-05-09T17:51:00Z">
        <w:r w:rsidR="002D3A27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x</w:t>
        </w:r>
      </w:ins>
      <w:ins w:id="255" w:author="Zhiwei Mo" w:date="2024-05-09T17:46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.</w:t>
        </w:r>
      </w:ins>
      <w:proofErr w:type="gramEnd"/>
      <w:ins w:id="256" w:author="Zhiwei Mo" w:date="2024-05-09T17:51:00Z">
        <w:r w:rsidR="002D3A27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2</w:t>
        </w:r>
      </w:ins>
      <w:ins w:id="257" w:author="Zhiwei Mo" w:date="2024-05-09T17:46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.</w:t>
        </w:r>
      </w:ins>
      <w:ins w:id="258" w:author="Zhiwei Mo" w:date="2024-05-09T17:51:00Z">
        <w:r w:rsidR="002D3A27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2</w:t>
        </w:r>
      </w:ins>
      <w:ins w:id="259" w:author="Zhiwei Mo" w:date="2024-05-09T17:46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.</w:t>
        </w:r>
      </w:ins>
      <w:ins w:id="260" w:author="rev1" w:date="2024-05-29T22:06:00Z" w16du:dateUtc="2024-05-29T13:06:00Z">
        <w:r w:rsidR="00422E25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1.</w:t>
        </w:r>
      </w:ins>
      <w:ins w:id="261" w:author="Zhiwei Mo" w:date="2024-05-09T17:51:00Z">
        <w:del w:id="262" w:author="rev1" w:date="2024-05-29T22:06:00Z" w16du:dateUtc="2024-05-29T13:06:00Z">
          <w:r w:rsidR="002D3A27" w:rsidDel="00422E25">
            <w:rPr>
              <w:rFonts w:ascii="Arial" w:eastAsia="宋体" w:hAnsi="Arial" w:hint="eastAsia"/>
              <w:b/>
              <w:sz w:val="20"/>
              <w:szCs w:val="20"/>
              <w:lang w:val="en-US" w:eastAsia="zh-CN" w:bidi="ar"/>
            </w:rPr>
            <w:delText>2</w:delText>
          </w:r>
        </w:del>
      </w:ins>
      <w:ins w:id="263" w:author="Zhiwei Mo" w:date="2024-05-09T17:46:00Z">
        <w:del w:id="264" w:author="rev1" w:date="2024-05-29T22:06:00Z" w16du:dateUtc="2024-05-29T13:06:00Z">
          <w:r w:rsidDel="00422E25">
            <w:rPr>
              <w:rFonts w:ascii="Arial" w:eastAsia="宋体" w:hAnsi="Arial"/>
              <w:b/>
              <w:sz w:val="20"/>
              <w:szCs w:val="20"/>
              <w:lang w:val="en-US" w:eastAsia="zh-CN" w:bidi="ar"/>
            </w:rPr>
            <w:delText>-</w:delText>
          </w:r>
        </w:del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1: Message flow for mobile originated UE positioning assisted by </w:t>
        </w:r>
        <w:proofErr w:type="spellStart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Sidelink</w:t>
        </w:r>
        <w:proofErr w:type="spellEnd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 Positioning and involving 5GC charging – PEC</w:t>
        </w:r>
      </w:ins>
    </w:p>
    <w:p w14:paraId="73D3B12C" w14:textId="5F0CFE31" w:rsidR="003C7FDB" w:rsidRDefault="003C7FDB" w:rsidP="003C7FDB">
      <w:pPr>
        <w:pStyle w:val="afff"/>
        <w:ind w:left="284"/>
        <w:rPr>
          <w:ins w:id="265" w:author="Zhiwei Mo" w:date="2024-05-09T17:46:00Z"/>
          <w:lang w:val="en-US" w:eastAsia="zh-CN"/>
        </w:rPr>
      </w:pPr>
      <w:ins w:id="266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0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 xml:space="preserve">mobile originated </w:t>
        </w:r>
        <w:proofErr w:type="spellStart"/>
        <w:r>
          <w:rPr>
            <w:rFonts w:eastAsia="宋体"/>
            <w:sz w:val="20"/>
            <w:szCs w:val="20"/>
            <w:lang w:val="en-US" w:eastAsia="zh-CN" w:bidi="ar"/>
          </w:rPr>
          <w:t>Sidelink</w:t>
        </w:r>
        <w:proofErr w:type="spellEnd"/>
        <w:r>
          <w:rPr>
            <w:rFonts w:eastAsia="宋体"/>
            <w:sz w:val="20"/>
            <w:szCs w:val="20"/>
            <w:lang w:val="en-US" w:eastAsia="zh-CN" w:bidi="ar"/>
          </w:rPr>
          <w:t xml:space="preserve"> positioning/Ranging procedure and the location calculation procedure as described in TS 23.586</w:t>
        </w:r>
      </w:ins>
      <w:ins w:id="267" w:author="Zhiwei Mo" w:date="2024-05-09T17:50:00Z">
        <w:r w:rsidR="002D3A27">
          <w:rPr>
            <w:rFonts w:eastAsia="宋体" w:hint="eastAsia"/>
            <w:sz w:val="20"/>
            <w:szCs w:val="20"/>
            <w:lang w:val="en-US" w:eastAsia="zh-CN" w:bidi="ar"/>
          </w:rPr>
          <w:t xml:space="preserve"> [xx]</w:t>
        </w:r>
      </w:ins>
      <w:ins w:id="268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.</w:t>
        </w:r>
      </w:ins>
    </w:p>
    <w:p w14:paraId="1B40C7BE" w14:textId="77777777" w:rsidR="003C7FDB" w:rsidRDefault="003C7FDB" w:rsidP="003C7FDB">
      <w:pPr>
        <w:pStyle w:val="afff"/>
        <w:ind w:left="284"/>
        <w:rPr>
          <w:ins w:id="269" w:author="Zhiwei Mo" w:date="2024-05-09T17:46:00Z"/>
          <w:lang w:val="en-US" w:eastAsia="zh-CN"/>
        </w:rPr>
      </w:pPr>
      <w:ins w:id="270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1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 xml:space="preserve">The AMF invokes the </w:t>
        </w:r>
        <w:proofErr w:type="spellStart"/>
        <w:r>
          <w:rPr>
            <w:rFonts w:eastAsia="宋体"/>
            <w:sz w:val="20"/>
            <w:szCs w:val="20"/>
            <w:lang w:val="en-US" w:eastAsia="zh-CN" w:bidi="ar"/>
          </w:rPr>
          <w:t>Ngmlc_Location_LocationUpdate</w:t>
        </w:r>
        <w:proofErr w:type="spellEnd"/>
        <w:r>
          <w:rPr>
            <w:rFonts w:eastAsia="宋体"/>
            <w:sz w:val="20"/>
            <w:szCs w:val="20"/>
            <w:lang w:val="en-US" w:eastAsia="zh-CN" w:bidi="ar"/>
          </w:rPr>
          <w:t xml:space="preserve"> service operation towards the GMLC carrying the location result and the additional information regarding the location estimate.</w:t>
        </w:r>
      </w:ins>
    </w:p>
    <w:p w14:paraId="1F3B8716" w14:textId="77777777" w:rsidR="003C7FDB" w:rsidRDefault="003C7FDB" w:rsidP="003C7FDB">
      <w:pPr>
        <w:pStyle w:val="afff"/>
        <w:ind w:left="284"/>
        <w:rPr>
          <w:ins w:id="271" w:author="Zhiwei Mo" w:date="2024-05-09T17:46:00Z"/>
          <w:lang w:val="en-US" w:eastAsia="zh-CN"/>
        </w:rPr>
      </w:pPr>
      <w:ins w:id="272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2ch-a. The GMLC sends Charging Data Request [Event] to the CHF, including the charging information.</w:t>
        </w:r>
      </w:ins>
    </w:p>
    <w:p w14:paraId="49BA2046" w14:textId="77777777" w:rsidR="003C7FDB" w:rsidRDefault="003C7FDB" w:rsidP="003C7FDB">
      <w:pPr>
        <w:pStyle w:val="afff"/>
        <w:ind w:left="284"/>
        <w:rPr>
          <w:ins w:id="273" w:author="Zhiwei Mo" w:date="2024-05-09T17:46:00Z"/>
          <w:lang w:val="en-US" w:eastAsia="zh-CN"/>
        </w:rPr>
      </w:pPr>
      <w:ins w:id="274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2ch-b. The CHF generates a CDR.</w:t>
        </w:r>
      </w:ins>
    </w:p>
    <w:p w14:paraId="0474E9A3" w14:textId="77777777" w:rsidR="003C7FDB" w:rsidRDefault="003C7FDB" w:rsidP="003C7FDB">
      <w:pPr>
        <w:pStyle w:val="afff"/>
        <w:ind w:left="284"/>
        <w:rPr>
          <w:ins w:id="275" w:author="Zhiwei Mo" w:date="2024-05-09T17:46:00Z"/>
          <w:lang w:val="en-US" w:eastAsia="zh-CN"/>
        </w:rPr>
      </w:pPr>
      <w:ins w:id="276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2ch-c. The CHF returns Charging Data Response [Event] to GMLC.</w:t>
        </w:r>
      </w:ins>
    </w:p>
    <w:p w14:paraId="1433BB47" w14:textId="4B77AEBD" w:rsidR="003C7FDB" w:rsidRDefault="003C7FDB" w:rsidP="003C7FDB">
      <w:pPr>
        <w:pStyle w:val="afff"/>
        <w:ind w:left="284"/>
        <w:rPr>
          <w:ins w:id="277" w:author="Zhiwei Mo" w:date="2024-05-09T17:46:00Z"/>
          <w:lang w:val="en-US" w:eastAsia="zh-CN"/>
        </w:rPr>
      </w:pPr>
      <w:ins w:id="278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3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>GMLC transfers the location request response to UE and optionally AF/LCS client as described in TS 23.586</w:t>
        </w:r>
      </w:ins>
      <w:ins w:id="279" w:author="Zhiwei Mo" w:date="2024-05-09T17:50:00Z">
        <w:r w:rsidR="002D3A27">
          <w:rPr>
            <w:rFonts w:eastAsia="宋体" w:hint="eastAsia"/>
            <w:sz w:val="20"/>
            <w:szCs w:val="20"/>
            <w:lang w:val="en-US" w:eastAsia="zh-CN" w:bidi="ar"/>
          </w:rPr>
          <w:t xml:space="preserve"> [xx]</w:t>
        </w:r>
      </w:ins>
      <w:ins w:id="280" w:author="Zhiwei Mo" w:date="2024-05-09T17:46:00Z">
        <w:r>
          <w:rPr>
            <w:rFonts w:eastAsia="宋体"/>
            <w:sz w:val="20"/>
            <w:szCs w:val="20"/>
            <w:lang w:val="en-US" w:eastAsia="zh-CN" w:bidi="ar"/>
          </w:rPr>
          <w:t>.</w:t>
        </w:r>
      </w:ins>
    </w:p>
    <w:p w14:paraId="2582E8D3" w14:textId="0A514165" w:rsidR="008D02E4" w:rsidRPr="00414D8E" w:rsidRDefault="008D02E4" w:rsidP="008D02E4">
      <w:pPr>
        <w:pStyle w:val="50"/>
        <w:rPr>
          <w:ins w:id="281" w:author="Zhiwei Mo" w:date="2024-05-09T17:54:00Z"/>
          <w:rFonts w:eastAsia="宋体"/>
          <w:lang w:eastAsia="zh-CN"/>
        </w:rPr>
      </w:pPr>
      <w:ins w:id="282" w:author="Zhiwei Mo" w:date="2024-05-09T17:54:00Z">
        <w:r w:rsidRPr="00C31421">
          <w:rPr>
            <w:rFonts w:eastAsia="宋体"/>
          </w:rPr>
          <w:t>5.</w:t>
        </w:r>
        <w:r>
          <w:rPr>
            <w:rFonts w:eastAsia="宋体" w:hint="eastAsia"/>
            <w:lang w:eastAsia="zh-CN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</w:ins>
      <w:ins w:id="283" w:author="rev1" w:date="2024-05-29T22:07:00Z" w16du:dateUtc="2024-05-29T13:07:00Z">
        <w:r w:rsidR="00422E25">
          <w:rPr>
            <w:rFonts w:eastAsia="宋体" w:hint="eastAsia"/>
            <w:lang w:eastAsia="zh-CN"/>
          </w:rPr>
          <w:t>2</w:t>
        </w:r>
      </w:ins>
      <w:ins w:id="284" w:author="Zhiwei Mo" w:date="2024-05-09T17:54:00Z">
        <w:del w:id="285" w:author="rev1" w:date="2024-05-29T22:07:00Z" w16du:dateUtc="2024-05-29T13:07:00Z">
          <w:r w:rsidDel="00422E25">
            <w:rPr>
              <w:rFonts w:eastAsia="宋体" w:hint="eastAsia"/>
              <w:lang w:eastAsia="zh-CN"/>
            </w:rPr>
            <w:delText>3</w:delText>
          </w:r>
        </w:del>
        <w:r w:rsidRPr="00C31421">
          <w:rPr>
            <w:rFonts w:eastAsia="宋体"/>
          </w:rPr>
          <w:tab/>
          <w:t xml:space="preserve">Message flow for </w:t>
        </w:r>
        <w:r w:rsidRPr="008D02E4">
          <w:rPr>
            <w:lang w:val="en-US" w:eastAsia="zh-CN"/>
          </w:rPr>
          <w:t xml:space="preserve">mobile terminated UE positioning assisted by </w:t>
        </w:r>
        <w:proofErr w:type="spellStart"/>
        <w:r w:rsidRPr="008D02E4">
          <w:rPr>
            <w:lang w:val="en-US" w:eastAsia="zh-CN"/>
          </w:rPr>
          <w:t>Sidelink</w:t>
        </w:r>
        <w:proofErr w:type="spellEnd"/>
        <w:r w:rsidRPr="008D02E4">
          <w:rPr>
            <w:lang w:val="en-US" w:eastAsia="zh-CN"/>
          </w:rPr>
          <w:t xml:space="preserve"> Positioning and involving 5GC</w:t>
        </w:r>
        <w:r>
          <w:rPr>
            <w:lang w:val="en-US" w:eastAsia="zh-CN"/>
          </w:rPr>
          <w:t xml:space="preserve"> – PEC</w:t>
        </w:r>
      </w:ins>
    </w:p>
    <w:p w14:paraId="1FB86E03" w14:textId="46AD230E" w:rsidR="00E13F13" w:rsidRDefault="00E13F13" w:rsidP="00E13F13">
      <w:pPr>
        <w:rPr>
          <w:ins w:id="286" w:author="Zhiwei Mo" w:date="2024-05-09T18:18:00Z"/>
          <w:lang w:val="en-US" w:eastAsia="zh-CN"/>
        </w:rPr>
      </w:pPr>
      <w:ins w:id="287" w:author="Zhiwei Mo" w:date="2024-05-09T18:18:00Z">
        <w:r>
          <w:rPr>
            <w:rFonts w:eastAsia="宋体"/>
            <w:lang w:val="en-US" w:eastAsia="zh-CN" w:bidi="ar"/>
          </w:rPr>
          <w:t xml:space="preserve">The figure </w:t>
        </w:r>
        <w:proofErr w:type="gramStart"/>
        <w:r>
          <w:rPr>
            <w:rFonts w:eastAsia="宋体"/>
            <w:lang w:val="en-US" w:eastAsia="zh-CN" w:bidi="ar"/>
          </w:rPr>
          <w:t>5.</w:t>
        </w:r>
        <w:r>
          <w:rPr>
            <w:rFonts w:eastAsia="宋体" w:hint="eastAsia"/>
            <w:lang w:val="en-US" w:eastAsia="zh-CN" w:bidi="ar"/>
          </w:rPr>
          <w:t>x</w:t>
        </w:r>
        <w:r>
          <w:rPr>
            <w:rFonts w:eastAsia="宋体"/>
            <w:lang w:val="en-US" w:eastAsia="zh-CN" w:bidi="ar"/>
          </w:rPr>
          <w:t>.</w:t>
        </w:r>
        <w:proofErr w:type="gramEnd"/>
        <w:r>
          <w:rPr>
            <w:rFonts w:eastAsia="宋体" w:hint="eastAsia"/>
            <w:lang w:val="en-US" w:eastAsia="zh-CN" w:bidi="ar"/>
          </w:rPr>
          <w:t>2</w:t>
        </w:r>
        <w:r>
          <w:rPr>
            <w:rFonts w:eastAsia="宋体"/>
            <w:lang w:val="en-US" w:eastAsia="zh-CN" w:bidi="ar"/>
          </w:rPr>
          <w:t>.2.</w:t>
        </w:r>
      </w:ins>
      <w:ins w:id="288" w:author="rev1" w:date="2024-05-29T22:07:00Z" w16du:dateUtc="2024-05-29T13:07:00Z">
        <w:r w:rsidR="00422E25">
          <w:rPr>
            <w:rFonts w:eastAsia="宋体" w:hint="eastAsia"/>
            <w:lang w:val="en-US" w:eastAsia="zh-CN" w:bidi="ar"/>
          </w:rPr>
          <w:t>2</w:t>
        </w:r>
      </w:ins>
      <w:ins w:id="289" w:author="Zhiwei Mo" w:date="2024-05-09T18:18:00Z">
        <w:del w:id="290" w:author="rev1" w:date="2024-05-29T22:07:00Z" w16du:dateUtc="2024-05-29T13:07:00Z">
          <w:r w:rsidDel="00422E25">
            <w:rPr>
              <w:rFonts w:eastAsia="宋体"/>
              <w:lang w:val="en-US" w:eastAsia="zh-CN" w:bidi="ar"/>
            </w:rPr>
            <w:delText>3-</w:delText>
          </w:r>
        </w:del>
      </w:ins>
      <w:ins w:id="291" w:author="rev1" w:date="2024-05-29T22:07:00Z" w16du:dateUtc="2024-05-29T13:07:00Z">
        <w:r w:rsidR="00422E25">
          <w:rPr>
            <w:rFonts w:eastAsia="宋体" w:hint="eastAsia"/>
            <w:lang w:val="en-US" w:eastAsia="zh-CN" w:bidi="ar"/>
          </w:rPr>
          <w:t>.</w:t>
        </w:r>
      </w:ins>
      <w:ins w:id="292" w:author="Zhiwei Mo" w:date="2024-05-09T18:18:00Z">
        <w:r>
          <w:rPr>
            <w:rFonts w:eastAsia="宋体"/>
            <w:lang w:val="en-US" w:eastAsia="zh-CN" w:bidi="ar"/>
          </w:rPr>
          <w:t xml:space="preserve">1 describes the high-level charging procedure for GMLC (CTF) Converged charging for mobile terminated UE positioning assisted by </w:t>
        </w:r>
        <w:proofErr w:type="spellStart"/>
        <w:r>
          <w:rPr>
            <w:rFonts w:eastAsia="宋体"/>
            <w:lang w:val="en-US" w:eastAsia="zh-CN" w:bidi="ar"/>
          </w:rPr>
          <w:t>Sidelink</w:t>
        </w:r>
        <w:proofErr w:type="spellEnd"/>
        <w:r>
          <w:rPr>
            <w:rFonts w:eastAsia="宋体"/>
            <w:lang w:val="en-US" w:eastAsia="zh-CN" w:bidi="ar"/>
          </w:rPr>
          <w:t xml:space="preserve"> Positioning and involving 5GC.</w:t>
        </w:r>
      </w:ins>
    </w:p>
    <w:p w14:paraId="016136B8" w14:textId="77777777" w:rsidR="00E13F13" w:rsidRDefault="00E13F13" w:rsidP="00E13F13">
      <w:pPr>
        <w:jc w:val="center"/>
        <w:rPr>
          <w:ins w:id="293" w:author="Zhiwei Mo" w:date="2024-05-09T18:18:00Z"/>
          <w:lang w:val="en-US" w:eastAsia="zh-CN"/>
        </w:rPr>
      </w:pPr>
      <w:ins w:id="294" w:author="Zhiwei Mo" w:date="2024-05-09T18:18:00Z">
        <w:r>
          <w:rPr>
            <w:rFonts w:eastAsia="宋体"/>
            <w:lang w:val="en-US" w:eastAsia="zh-CN" w:bidi="ar"/>
          </w:rPr>
          <w:object w:dxaOrig="8004" w:dyaOrig="4685" w14:anchorId="2AF1F7B4">
            <v:shape id="_x0000_i1026" type="#_x0000_t75" style="width:400.2pt;height:234.6pt" o:ole="">
              <v:imagedata r:id="rId15" o:title=""/>
            </v:shape>
            <o:OLEObject Type="Embed" ProgID="Visio.DrawingConvertable.15" ShapeID="_x0000_i1026" DrawAspect="Content" ObjectID="_1778526366" r:id="rId16"/>
          </w:object>
        </w:r>
      </w:ins>
    </w:p>
    <w:p w14:paraId="097CEB37" w14:textId="573098C0" w:rsidR="00E13F13" w:rsidRDefault="00E13F13" w:rsidP="00E13F13">
      <w:pPr>
        <w:pStyle w:val="afff"/>
        <w:keepLines/>
        <w:spacing w:after="240"/>
        <w:jc w:val="center"/>
        <w:rPr>
          <w:ins w:id="295" w:author="Zhiwei Mo" w:date="2024-05-09T18:18:00Z"/>
          <w:lang w:val="en-US" w:eastAsia="zh-CN"/>
        </w:rPr>
      </w:pPr>
      <w:ins w:id="296" w:author="Zhiwei Mo" w:date="2024-05-09T18:18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Figure </w:t>
        </w:r>
        <w:proofErr w:type="gramStart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5.</w:t>
        </w:r>
        <w:r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x</w:t>
        </w:r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.</w:t>
        </w:r>
        <w:proofErr w:type="gramEnd"/>
        <w:r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2</w:t>
        </w:r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.2.</w:t>
        </w:r>
      </w:ins>
      <w:ins w:id="297" w:author="rev1" w:date="2024-05-29T22:07:00Z" w16du:dateUtc="2024-05-29T13:07:00Z">
        <w:r w:rsidR="00422E25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2</w:t>
        </w:r>
      </w:ins>
      <w:ins w:id="298" w:author="Zhiwei Mo" w:date="2024-05-09T18:18:00Z">
        <w:del w:id="299" w:author="rev1" w:date="2024-05-29T22:07:00Z" w16du:dateUtc="2024-05-29T13:07:00Z">
          <w:r w:rsidDel="00422E25">
            <w:rPr>
              <w:rFonts w:ascii="Arial" w:eastAsia="宋体" w:hAnsi="Arial"/>
              <w:b/>
              <w:sz w:val="20"/>
              <w:szCs w:val="20"/>
              <w:lang w:val="en-US" w:eastAsia="zh-CN" w:bidi="ar"/>
            </w:rPr>
            <w:delText>3-</w:delText>
          </w:r>
        </w:del>
      </w:ins>
      <w:ins w:id="300" w:author="rev1" w:date="2024-05-29T22:07:00Z" w16du:dateUtc="2024-05-29T13:07:00Z">
        <w:r w:rsidR="00422E25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.</w:t>
        </w:r>
      </w:ins>
      <w:ins w:id="301" w:author="Zhiwei Mo" w:date="2024-05-09T18:18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1: Message flow for mobile terminated UE positioning assisted by </w:t>
        </w:r>
        <w:proofErr w:type="spellStart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Sidelink</w:t>
        </w:r>
        <w:proofErr w:type="spellEnd"/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 Positioning and involving 5GC charging - PEC</w:t>
        </w:r>
      </w:ins>
    </w:p>
    <w:p w14:paraId="18586391" w14:textId="495AE6E2" w:rsidR="00E13F13" w:rsidRDefault="00E13F13" w:rsidP="00E13F13">
      <w:pPr>
        <w:pStyle w:val="afff"/>
        <w:ind w:left="284"/>
        <w:rPr>
          <w:ins w:id="302" w:author="Zhiwei Mo" w:date="2024-05-09T18:18:00Z"/>
          <w:lang w:val="en-US" w:eastAsia="zh-CN"/>
        </w:rPr>
      </w:pPr>
      <w:ins w:id="303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0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 xml:space="preserve">Mobile terminated </w:t>
        </w:r>
        <w:proofErr w:type="spellStart"/>
        <w:r>
          <w:rPr>
            <w:rFonts w:eastAsia="宋体"/>
            <w:sz w:val="20"/>
            <w:szCs w:val="20"/>
            <w:lang w:val="en-US" w:eastAsia="zh-CN" w:bidi="ar"/>
          </w:rPr>
          <w:t>Sidelink</w:t>
        </w:r>
        <w:proofErr w:type="spellEnd"/>
        <w:r>
          <w:rPr>
            <w:rFonts w:eastAsia="宋体"/>
            <w:sz w:val="20"/>
            <w:szCs w:val="20"/>
            <w:lang w:val="en-US" w:eastAsia="zh-CN" w:bidi="ar"/>
          </w:rPr>
          <w:t xml:space="preserve"> positioning/Ranging procedure and the location result for the Target UE is calculated as described in TS 23.586</w:t>
        </w:r>
      </w:ins>
      <w:ins w:id="304" w:author="Zhiwei Mo" w:date="2024-05-09T18:30:00Z">
        <w:r w:rsidR="00893F7D">
          <w:rPr>
            <w:rFonts w:eastAsia="宋体" w:hint="eastAsia"/>
            <w:sz w:val="20"/>
            <w:szCs w:val="20"/>
            <w:lang w:val="en-US" w:eastAsia="zh-CN" w:bidi="ar"/>
          </w:rPr>
          <w:t xml:space="preserve"> [xx]</w:t>
        </w:r>
      </w:ins>
      <w:ins w:id="305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.</w:t>
        </w:r>
      </w:ins>
    </w:p>
    <w:p w14:paraId="11F074B4" w14:textId="77777777" w:rsidR="00E13F13" w:rsidRDefault="00E13F13" w:rsidP="00E13F13">
      <w:pPr>
        <w:pStyle w:val="afff"/>
        <w:ind w:left="284"/>
        <w:rPr>
          <w:ins w:id="306" w:author="Zhiwei Mo" w:date="2024-05-09T18:18:00Z"/>
          <w:lang w:val="en-US" w:eastAsia="zh-CN"/>
        </w:rPr>
      </w:pPr>
      <w:ins w:id="307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1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 xml:space="preserve">The AMF invokes the </w:t>
        </w:r>
        <w:proofErr w:type="spellStart"/>
        <w:r>
          <w:rPr>
            <w:rFonts w:eastAsia="宋体"/>
            <w:sz w:val="20"/>
            <w:szCs w:val="20"/>
            <w:lang w:val="en-US" w:eastAsia="zh-CN" w:bidi="ar"/>
          </w:rPr>
          <w:t>Namf_Location_ProvidePositioningInfo</w:t>
        </w:r>
        <w:proofErr w:type="spellEnd"/>
        <w:r>
          <w:rPr>
            <w:rFonts w:eastAsia="宋体"/>
            <w:sz w:val="20"/>
            <w:szCs w:val="20"/>
            <w:lang w:val="en-US" w:eastAsia="zh-CN" w:bidi="ar"/>
          </w:rPr>
          <w:t xml:space="preserve"> service operation towards the GMLC carrying the location result and the additional information regarding the location estimate.</w:t>
        </w:r>
      </w:ins>
    </w:p>
    <w:p w14:paraId="50B9D001" w14:textId="77777777" w:rsidR="00E13F13" w:rsidRDefault="00E13F13" w:rsidP="00E13F13">
      <w:pPr>
        <w:pStyle w:val="afff"/>
        <w:ind w:left="284"/>
        <w:rPr>
          <w:ins w:id="308" w:author="Zhiwei Mo" w:date="2024-05-09T18:18:00Z"/>
          <w:lang w:val="en-US" w:eastAsia="zh-CN"/>
        </w:rPr>
      </w:pPr>
      <w:ins w:id="309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2ch-a. The GMLC sends Charging Data Request [Event] to the CHF, including the charging information.</w:t>
        </w:r>
      </w:ins>
    </w:p>
    <w:p w14:paraId="036D97D0" w14:textId="77777777" w:rsidR="00E13F13" w:rsidRDefault="00E13F13" w:rsidP="00E13F13">
      <w:pPr>
        <w:pStyle w:val="afff"/>
        <w:ind w:left="284"/>
        <w:rPr>
          <w:ins w:id="310" w:author="Zhiwei Mo" w:date="2024-05-09T18:18:00Z"/>
          <w:lang w:val="en-US" w:eastAsia="zh-CN"/>
        </w:rPr>
      </w:pPr>
      <w:ins w:id="311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2ch-b. The CHF generates a CDR.</w:t>
        </w:r>
      </w:ins>
    </w:p>
    <w:p w14:paraId="1E65AF7A" w14:textId="77777777" w:rsidR="00E13F13" w:rsidRDefault="00E13F13" w:rsidP="00E13F13">
      <w:pPr>
        <w:pStyle w:val="afff"/>
        <w:ind w:left="284"/>
        <w:rPr>
          <w:ins w:id="312" w:author="Zhiwei Mo" w:date="2024-05-09T18:18:00Z"/>
          <w:lang w:val="en-US" w:eastAsia="zh-CN"/>
        </w:rPr>
      </w:pPr>
      <w:ins w:id="313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2ch-c. The CHF returns Charging Data Response [Event].</w:t>
        </w:r>
      </w:ins>
    </w:p>
    <w:p w14:paraId="3E09958A" w14:textId="7D288C03" w:rsidR="00E13F13" w:rsidRDefault="00E13F13" w:rsidP="00E13F13">
      <w:pPr>
        <w:pStyle w:val="afff"/>
        <w:ind w:left="284"/>
        <w:rPr>
          <w:ins w:id="314" w:author="Zhiwei Mo" w:date="2024-05-09T18:18:00Z"/>
          <w:lang w:val="en-US" w:eastAsia="zh-CN"/>
        </w:rPr>
      </w:pPr>
      <w:ins w:id="315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3.</w:t>
        </w:r>
        <w:r>
          <w:rPr>
            <w:rFonts w:eastAsia="宋体"/>
            <w:sz w:val="20"/>
            <w:szCs w:val="20"/>
            <w:lang w:val="en-US" w:eastAsia="zh-CN" w:bidi="ar"/>
          </w:rPr>
          <w:tab/>
          <w:t>GMLC transfers the location request response to AF/LCS client as described in TS 23.586</w:t>
        </w:r>
      </w:ins>
      <w:ins w:id="316" w:author="Zhiwei Mo" w:date="2024-05-09T18:30:00Z">
        <w:r w:rsidR="00893F7D">
          <w:rPr>
            <w:rFonts w:eastAsia="宋体" w:hint="eastAsia"/>
            <w:sz w:val="20"/>
            <w:szCs w:val="20"/>
            <w:lang w:val="en-US" w:eastAsia="zh-CN" w:bidi="ar"/>
          </w:rPr>
          <w:t xml:space="preserve"> [xx]</w:t>
        </w:r>
      </w:ins>
      <w:ins w:id="317" w:author="Zhiwei Mo" w:date="2024-05-09T18:18:00Z">
        <w:r>
          <w:rPr>
            <w:rFonts w:eastAsia="宋体"/>
            <w:sz w:val="20"/>
            <w:szCs w:val="20"/>
            <w:lang w:val="en-US" w:eastAsia="zh-CN" w:bidi="ar"/>
          </w:rPr>
          <w:t>.</w:t>
        </w:r>
      </w:ins>
    </w:p>
    <w:p w14:paraId="490B595F" w14:textId="77777777" w:rsidR="003C7FDB" w:rsidRPr="00E13F13" w:rsidRDefault="003C7FDB">
      <w:pPr>
        <w:rPr>
          <w:noProof/>
          <w:lang w:val="en-US"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2817" w14:paraId="74B1B483" w14:textId="77777777" w:rsidTr="0060097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BA71A89" w14:textId="77777777" w:rsidR="005A2817" w:rsidRDefault="005A2817" w:rsidP="00600975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s</w:t>
            </w:r>
          </w:p>
        </w:tc>
      </w:tr>
    </w:tbl>
    <w:p w14:paraId="47C996B3" w14:textId="77777777" w:rsidR="005A2817" w:rsidRDefault="005A2817">
      <w:pPr>
        <w:rPr>
          <w:noProof/>
          <w:lang w:eastAsia="zh-CN"/>
        </w:rPr>
      </w:pPr>
    </w:p>
    <w:sectPr w:rsidR="005A2817" w:rsidSect="00AD453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8B184B1" w14:textId="77777777" w:rsidR="00D10211" w:rsidRDefault="00D10211">
      <w:r>
        <w:separator/>
      </w:r>
    </w:p>
  </w:endnote>
  <w:endnote w:type="continuationSeparator" w:id="0">
    <w:p w14:paraId="221AF0B9" w14:textId="77777777" w:rsidR="00D10211" w:rsidRDefault="00D102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3081A6F" w14:textId="77777777" w:rsidR="00D10211" w:rsidRDefault="00D10211">
      <w:r>
        <w:separator/>
      </w:r>
    </w:p>
  </w:footnote>
  <w:footnote w:type="continuationSeparator" w:id="0">
    <w:p w14:paraId="0BC90B7B" w14:textId="77777777" w:rsidR="00D10211" w:rsidRDefault="00D102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rev1">
    <w15:presenceInfo w15:providerId="None" w15:userId="rev1"/>
  </w15:person>
  <w15:person w15:author="Zhiwei Mo">
    <w15:presenceInfo w15:providerId="None" w15:userId="Zhiwei 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841CC"/>
    <w:rsid w:val="000A6394"/>
    <w:rsid w:val="000B7FED"/>
    <w:rsid w:val="000C038A"/>
    <w:rsid w:val="000C6598"/>
    <w:rsid w:val="000D44B3"/>
    <w:rsid w:val="000E014D"/>
    <w:rsid w:val="000E2A0B"/>
    <w:rsid w:val="00145D43"/>
    <w:rsid w:val="00161902"/>
    <w:rsid w:val="0016213F"/>
    <w:rsid w:val="00171168"/>
    <w:rsid w:val="00192C46"/>
    <w:rsid w:val="001A08B3"/>
    <w:rsid w:val="001A7B60"/>
    <w:rsid w:val="001B52F0"/>
    <w:rsid w:val="001B7A65"/>
    <w:rsid w:val="001C2A7B"/>
    <w:rsid w:val="001D24B2"/>
    <w:rsid w:val="001D2C92"/>
    <w:rsid w:val="001E293E"/>
    <w:rsid w:val="001E41F3"/>
    <w:rsid w:val="002011B4"/>
    <w:rsid w:val="00203A88"/>
    <w:rsid w:val="00203D72"/>
    <w:rsid w:val="00256A02"/>
    <w:rsid w:val="0026004D"/>
    <w:rsid w:val="002640DD"/>
    <w:rsid w:val="00267CD3"/>
    <w:rsid w:val="00275D12"/>
    <w:rsid w:val="00284FEB"/>
    <w:rsid w:val="002860C4"/>
    <w:rsid w:val="002B2842"/>
    <w:rsid w:val="002B5741"/>
    <w:rsid w:val="002D3A27"/>
    <w:rsid w:val="002E472E"/>
    <w:rsid w:val="002F1C0F"/>
    <w:rsid w:val="002F5BEA"/>
    <w:rsid w:val="00304053"/>
    <w:rsid w:val="00305409"/>
    <w:rsid w:val="0034108E"/>
    <w:rsid w:val="003609EF"/>
    <w:rsid w:val="0036231A"/>
    <w:rsid w:val="00374DD4"/>
    <w:rsid w:val="003A49CB"/>
    <w:rsid w:val="003B3E02"/>
    <w:rsid w:val="003C7FDB"/>
    <w:rsid w:val="003E1A36"/>
    <w:rsid w:val="003E3635"/>
    <w:rsid w:val="003F38D8"/>
    <w:rsid w:val="00410371"/>
    <w:rsid w:val="00422E25"/>
    <w:rsid w:val="004242F1"/>
    <w:rsid w:val="00431C1C"/>
    <w:rsid w:val="00442AD4"/>
    <w:rsid w:val="00463DFE"/>
    <w:rsid w:val="004A52C6"/>
    <w:rsid w:val="004B75B7"/>
    <w:rsid w:val="004D1D31"/>
    <w:rsid w:val="004E4303"/>
    <w:rsid w:val="004E740A"/>
    <w:rsid w:val="004F2CBA"/>
    <w:rsid w:val="004F7FDA"/>
    <w:rsid w:val="005009D9"/>
    <w:rsid w:val="0051580D"/>
    <w:rsid w:val="005303E4"/>
    <w:rsid w:val="0053044A"/>
    <w:rsid w:val="00547111"/>
    <w:rsid w:val="00552668"/>
    <w:rsid w:val="0056060A"/>
    <w:rsid w:val="005658F2"/>
    <w:rsid w:val="00592D74"/>
    <w:rsid w:val="005A2817"/>
    <w:rsid w:val="005D6EAF"/>
    <w:rsid w:val="005E2C44"/>
    <w:rsid w:val="00621188"/>
    <w:rsid w:val="006257ED"/>
    <w:rsid w:val="0063516D"/>
    <w:rsid w:val="0065536E"/>
    <w:rsid w:val="00665C47"/>
    <w:rsid w:val="006755AA"/>
    <w:rsid w:val="0068622F"/>
    <w:rsid w:val="00695808"/>
    <w:rsid w:val="006B1D71"/>
    <w:rsid w:val="006B46FB"/>
    <w:rsid w:val="006E21FB"/>
    <w:rsid w:val="00751616"/>
    <w:rsid w:val="00785599"/>
    <w:rsid w:val="007866EC"/>
    <w:rsid w:val="00792342"/>
    <w:rsid w:val="007977A8"/>
    <w:rsid w:val="007B512A"/>
    <w:rsid w:val="007C2097"/>
    <w:rsid w:val="007D6A07"/>
    <w:rsid w:val="007F0307"/>
    <w:rsid w:val="007F7259"/>
    <w:rsid w:val="008040A8"/>
    <w:rsid w:val="008279FA"/>
    <w:rsid w:val="0084728F"/>
    <w:rsid w:val="008626E7"/>
    <w:rsid w:val="00870EE7"/>
    <w:rsid w:val="00880A55"/>
    <w:rsid w:val="008863B9"/>
    <w:rsid w:val="00893F7D"/>
    <w:rsid w:val="008A22EB"/>
    <w:rsid w:val="008A45A6"/>
    <w:rsid w:val="008B7764"/>
    <w:rsid w:val="008D02E4"/>
    <w:rsid w:val="008D39FE"/>
    <w:rsid w:val="008D68AA"/>
    <w:rsid w:val="008F3789"/>
    <w:rsid w:val="008F686C"/>
    <w:rsid w:val="009148DE"/>
    <w:rsid w:val="00941E30"/>
    <w:rsid w:val="00943480"/>
    <w:rsid w:val="009777D9"/>
    <w:rsid w:val="009810F1"/>
    <w:rsid w:val="0098714A"/>
    <w:rsid w:val="00991B88"/>
    <w:rsid w:val="009A5753"/>
    <w:rsid w:val="009A579D"/>
    <w:rsid w:val="009E3297"/>
    <w:rsid w:val="009F734F"/>
    <w:rsid w:val="00A1069F"/>
    <w:rsid w:val="00A246B6"/>
    <w:rsid w:val="00A27132"/>
    <w:rsid w:val="00A47E70"/>
    <w:rsid w:val="00A50CF0"/>
    <w:rsid w:val="00A641A3"/>
    <w:rsid w:val="00A7088E"/>
    <w:rsid w:val="00A7671C"/>
    <w:rsid w:val="00AA2CBC"/>
    <w:rsid w:val="00AC5820"/>
    <w:rsid w:val="00AD1CD8"/>
    <w:rsid w:val="00AD453D"/>
    <w:rsid w:val="00AE5DD8"/>
    <w:rsid w:val="00B13F88"/>
    <w:rsid w:val="00B258BB"/>
    <w:rsid w:val="00B67B97"/>
    <w:rsid w:val="00B722D8"/>
    <w:rsid w:val="00B83791"/>
    <w:rsid w:val="00B968C8"/>
    <w:rsid w:val="00BA3EC5"/>
    <w:rsid w:val="00BA51D9"/>
    <w:rsid w:val="00BB5DFC"/>
    <w:rsid w:val="00BD0F4B"/>
    <w:rsid w:val="00BD279D"/>
    <w:rsid w:val="00BD6BB8"/>
    <w:rsid w:val="00BF27A2"/>
    <w:rsid w:val="00C12D8A"/>
    <w:rsid w:val="00C12E8A"/>
    <w:rsid w:val="00C61A91"/>
    <w:rsid w:val="00C66BA2"/>
    <w:rsid w:val="00C850D7"/>
    <w:rsid w:val="00C95985"/>
    <w:rsid w:val="00CC5026"/>
    <w:rsid w:val="00CC68D0"/>
    <w:rsid w:val="00CF34B5"/>
    <w:rsid w:val="00CF5C18"/>
    <w:rsid w:val="00D03F9A"/>
    <w:rsid w:val="00D06D51"/>
    <w:rsid w:val="00D10211"/>
    <w:rsid w:val="00D24991"/>
    <w:rsid w:val="00D50255"/>
    <w:rsid w:val="00D66520"/>
    <w:rsid w:val="00DC5BC1"/>
    <w:rsid w:val="00DE34CF"/>
    <w:rsid w:val="00E054E2"/>
    <w:rsid w:val="00E10C34"/>
    <w:rsid w:val="00E11475"/>
    <w:rsid w:val="00E13F13"/>
    <w:rsid w:val="00E13F3D"/>
    <w:rsid w:val="00E34898"/>
    <w:rsid w:val="00E874D4"/>
    <w:rsid w:val="00EB09B7"/>
    <w:rsid w:val="00EE7D7C"/>
    <w:rsid w:val="00F01566"/>
    <w:rsid w:val="00F04B32"/>
    <w:rsid w:val="00F25D98"/>
    <w:rsid w:val="00F300FB"/>
    <w:rsid w:val="00F53069"/>
    <w:rsid w:val="00F5387D"/>
    <w:rsid w:val="00F6576D"/>
    <w:rsid w:val="00FB272A"/>
    <w:rsid w:val="00FB6386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0E2A0B"/>
  </w:style>
  <w:style w:type="paragraph" w:styleId="af3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0E2A0B"/>
    <w:pPr>
      <w:spacing w:after="120"/>
    </w:pPr>
  </w:style>
  <w:style w:type="character" w:customStyle="1" w:styleId="af5">
    <w:name w:val="正文文本 字符"/>
    <w:basedOn w:val="a0"/>
    <w:link w:val="af4"/>
    <w:semiHidden/>
    <w:rsid w:val="000E2A0B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0E2A0B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0E2A0B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0E2A0B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0E2A0B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0E2A0B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0E2A0B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0E2A0B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0E2A0B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0E2A0B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0E2A0B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0E2A0B"/>
  </w:style>
  <w:style w:type="character" w:customStyle="1" w:styleId="afe">
    <w:name w:val="日期 字符"/>
    <w:basedOn w:val="a0"/>
    <w:link w:val="afd"/>
    <w:rsid w:val="000E2A0B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0E2A0B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0E2A0B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0E2A0B"/>
    <w:pPr>
      <w:spacing w:after="0"/>
    </w:pPr>
  </w:style>
  <w:style w:type="character" w:customStyle="1" w:styleId="aff2">
    <w:name w:val="尾注文本 字符"/>
    <w:basedOn w:val="a0"/>
    <w:link w:val="aff1"/>
    <w:semiHidden/>
    <w:rsid w:val="000E2A0B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a">
    <w:name w:val="macro"/>
    <w:link w:val="affb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0E2A0B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">
    <w:name w:val="Normal (Web)"/>
    <w:basedOn w:val="a"/>
    <w:unhideWhenUsed/>
    <w:rsid w:val="000E2A0B"/>
    <w:rPr>
      <w:sz w:val="24"/>
      <w:szCs w:val="24"/>
    </w:rPr>
  </w:style>
  <w:style w:type="paragraph" w:styleId="afff0">
    <w:name w:val="Normal Indent"/>
    <w:basedOn w:val="a"/>
    <w:semiHidden/>
    <w:unhideWhenUsed/>
    <w:rsid w:val="000E2A0B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0E2A0B"/>
    <w:pPr>
      <w:spacing w:after="0"/>
    </w:pPr>
  </w:style>
  <w:style w:type="character" w:customStyle="1" w:styleId="afff2">
    <w:name w:val="注释标题 字符"/>
    <w:basedOn w:val="a0"/>
    <w:link w:val="afff1"/>
    <w:semiHidden/>
    <w:rsid w:val="000E2A0B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0E2A0B"/>
  </w:style>
  <w:style w:type="character" w:customStyle="1" w:styleId="afff8">
    <w:name w:val="称呼 字符"/>
    <w:basedOn w:val="a0"/>
    <w:link w:val="afff7"/>
    <w:rsid w:val="000E2A0B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0E2A0B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0E2A0B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">
    <w:name w:val="Title"/>
    <w:basedOn w:val="a"/>
    <w:next w:val="a"/>
    <w:link w:val="affff0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paragraph" w:styleId="affff2">
    <w:name w:val="Revision"/>
    <w:hidden/>
    <w:uiPriority w:val="99"/>
    <w:semiHidden/>
    <w:rsid w:val="00DC5BC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84728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7FD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locked/>
    <w:rsid w:val="003C7FD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C7FDB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19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6</TotalTime>
  <Pages>5</Pages>
  <Words>1188</Words>
  <Characters>6774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12</cp:revision>
  <cp:lastPrinted>1899-12-31T23:00:00Z</cp:lastPrinted>
  <dcterms:created xsi:type="dcterms:W3CDTF">2024-05-28T02:21:00Z</dcterms:created>
  <dcterms:modified xsi:type="dcterms:W3CDTF">2024-05-29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